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5670" w:rsidRDefault="00055670" w:rsidP="00D84A88">
      <w:pPr>
        <w:rPr>
          <w:lang w:eastAsia="zh-CN"/>
        </w:rPr>
      </w:pPr>
    </w:p>
    <w:p w:rsidR="00055670" w:rsidRDefault="00055670" w:rsidP="00D84A88">
      <w:pPr>
        <w:rPr>
          <w:lang w:eastAsia="zh-CN"/>
        </w:rPr>
      </w:pPr>
    </w:p>
    <w:p w:rsidR="00055670" w:rsidRDefault="00055670" w:rsidP="00D84A88">
      <w:pPr>
        <w:rPr>
          <w:lang w:eastAsia="zh-CN"/>
        </w:rPr>
      </w:pPr>
    </w:p>
    <w:p w:rsidR="00055670" w:rsidRPr="004524DA" w:rsidRDefault="00055670" w:rsidP="00D84A88">
      <w:pPr>
        <w:tabs>
          <w:tab w:val="left" w:pos="5224"/>
        </w:tabs>
        <w:rPr>
          <w:rFonts w:ascii="宋体"/>
          <w:sz w:val="32"/>
          <w:lang w:eastAsia="zh-CN"/>
        </w:rPr>
      </w:pPr>
    </w:p>
    <w:p w:rsidR="00055670" w:rsidRDefault="009C0365" w:rsidP="00D84A88">
      <w:pPr>
        <w:spacing w:before="120" w:after="120"/>
        <w:jc w:val="center"/>
        <w:rPr>
          <w:rFonts w:ascii="黑体" w:eastAsia="黑体" w:hAnsi="黑体"/>
          <w:b/>
          <w:sz w:val="52"/>
          <w:szCs w:val="52"/>
          <w:lang w:eastAsia="zh-CN"/>
        </w:rPr>
      </w:pPr>
      <w:r>
        <w:rPr>
          <w:rFonts w:ascii="黑体" w:eastAsia="黑体" w:hAnsi="黑体" w:hint="eastAsia"/>
          <w:b/>
          <w:sz w:val="52"/>
          <w:szCs w:val="52"/>
          <w:lang w:eastAsia="zh-CN"/>
        </w:rPr>
        <w:t>天源集团数字化管理平台</w:t>
      </w:r>
    </w:p>
    <w:p w:rsidR="00055670" w:rsidRPr="00852A8C" w:rsidRDefault="00055670" w:rsidP="00D84A88">
      <w:pPr>
        <w:jc w:val="center"/>
        <w:rPr>
          <w:rFonts w:ascii="黑体" w:eastAsia="黑体" w:hAnsi="宋体"/>
          <w:b/>
          <w:bCs/>
          <w:color w:val="000000"/>
          <w:sz w:val="56"/>
          <w:lang w:val="en-GB"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bCs/>
          <w:color w:val="000000"/>
          <w:sz w:val="56"/>
          <w:lang w:val="en-GB" w:eastAsia="zh-CN"/>
        </w:rPr>
      </w:pPr>
    </w:p>
    <w:p w:rsidR="00055670" w:rsidRPr="00AF676D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</w:p>
    <w:p w:rsidR="00055670" w:rsidRPr="00A84C73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  <w:r>
        <w:rPr>
          <w:rFonts w:ascii="黑体" w:eastAsia="黑体" w:hint="eastAsia"/>
          <w:b/>
          <w:sz w:val="52"/>
          <w:szCs w:val="52"/>
          <w:lang w:eastAsia="zh-CN"/>
        </w:rPr>
        <w:t>详细设计说明书</w:t>
      </w:r>
    </w:p>
    <w:p w:rsidR="00055670" w:rsidRPr="00A84C73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</w:p>
    <w:p w:rsidR="00055670" w:rsidRPr="004524DA" w:rsidRDefault="00055670" w:rsidP="00D84A88">
      <w:pPr>
        <w:jc w:val="center"/>
        <w:rPr>
          <w:rFonts w:ascii="宋体"/>
          <w:sz w:val="32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snapToGrid w:val="0"/>
        <w:spacing w:line="300" w:lineRule="auto"/>
        <w:jc w:val="center"/>
        <w:rPr>
          <w:rStyle w:val="af6"/>
          <w:bCs/>
          <w:szCs w:val="36"/>
          <w:lang w:eastAsia="zh-CN"/>
        </w:rPr>
      </w:pPr>
      <w:r>
        <w:rPr>
          <w:rStyle w:val="af6"/>
          <w:bCs/>
          <w:szCs w:val="36"/>
          <w:lang w:eastAsia="zh-CN"/>
        </w:rPr>
        <w:t>BPM</w:t>
      </w:r>
      <w:r>
        <w:rPr>
          <w:rStyle w:val="af6"/>
          <w:rFonts w:hint="eastAsia"/>
          <w:bCs/>
          <w:szCs w:val="36"/>
          <w:lang w:eastAsia="zh-CN"/>
        </w:rPr>
        <w:t>项目组</w:t>
      </w:r>
    </w:p>
    <w:p w:rsidR="00055670" w:rsidRDefault="00055670" w:rsidP="00D84A88">
      <w:pPr>
        <w:jc w:val="center"/>
        <w:rPr>
          <w:rStyle w:val="af6"/>
          <w:bCs/>
          <w:szCs w:val="36"/>
          <w:lang w:eastAsia="zh-CN"/>
        </w:rPr>
      </w:pPr>
      <w:r>
        <w:rPr>
          <w:rStyle w:val="af6"/>
          <w:bCs/>
          <w:szCs w:val="36"/>
          <w:lang w:eastAsia="zh-CN"/>
        </w:rPr>
        <w:t>201</w:t>
      </w:r>
      <w:r w:rsidR="004F35F6">
        <w:rPr>
          <w:rStyle w:val="af6"/>
          <w:bCs/>
          <w:szCs w:val="36"/>
          <w:lang w:eastAsia="zh-CN"/>
        </w:rPr>
        <w:t>9</w:t>
      </w:r>
      <w:r>
        <w:rPr>
          <w:rStyle w:val="af6"/>
          <w:rFonts w:hint="eastAsia"/>
          <w:bCs/>
          <w:szCs w:val="36"/>
          <w:lang w:eastAsia="zh-CN"/>
        </w:rPr>
        <w:t>年</w:t>
      </w:r>
      <w:r w:rsidR="004F35F6">
        <w:rPr>
          <w:rStyle w:val="af6"/>
          <w:bCs/>
          <w:szCs w:val="36"/>
          <w:lang w:eastAsia="zh-CN"/>
        </w:rPr>
        <w:t>09</w:t>
      </w:r>
      <w:r>
        <w:rPr>
          <w:rStyle w:val="af6"/>
          <w:rFonts w:hint="eastAsia"/>
          <w:bCs/>
          <w:szCs w:val="36"/>
          <w:lang w:eastAsia="zh-CN"/>
        </w:rPr>
        <w:t>月</w:t>
      </w:r>
      <w:r w:rsidR="00F66FA9">
        <w:rPr>
          <w:rStyle w:val="af6"/>
          <w:bCs/>
          <w:szCs w:val="36"/>
          <w:lang w:eastAsia="zh-CN"/>
        </w:rPr>
        <w:t>20</w:t>
      </w:r>
      <w:r>
        <w:rPr>
          <w:rStyle w:val="af6"/>
          <w:rFonts w:hint="eastAsia"/>
          <w:bCs/>
          <w:szCs w:val="36"/>
          <w:lang w:eastAsia="zh-CN"/>
        </w:rPr>
        <w:t>日</w:t>
      </w: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spacing w:line="360" w:lineRule="auto"/>
        <w:rPr>
          <w:rFonts w:ascii="宋体"/>
          <w:b/>
          <w:lang w:eastAsia="zh-CN"/>
        </w:rPr>
      </w:pPr>
    </w:p>
    <w:p w:rsidR="00055670" w:rsidRPr="00820642" w:rsidRDefault="00175810" w:rsidP="00D84A88">
      <w:pPr>
        <w:snapToGrid w:val="0"/>
        <w:spacing w:line="30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lang w:eastAsia="zh-CN"/>
        </w:rPr>
        <w:br w:type="page"/>
      </w:r>
      <w:r w:rsidR="00055670" w:rsidRPr="00820642">
        <w:rPr>
          <w:rFonts w:ascii="微软雅黑" w:eastAsia="微软雅黑" w:hAnsi="微软雅黑" w:hint="eastAsia"/>
          <w:b/>
          <w:lang w:eastAsia="zh-CN"/>
        </w:rPr>
        <w:lastRenderedPageBreak/>
        <w:t>变更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58"/>
        <w:gridCol w:w="1427"/>
        <w:gridCol w:w="1558"/>
        <w:gridCol w:w="2986"/>
        <w:gridCol w:w="1276"/>
      </w:tblGrid>
      <w:tr w:rsidR="00055670" w:rsidRPr="00820642" w:rsidTr="00470F6D">
        <w:trPr>
          <w:trHeight w:val="412"/>
          <w:jc w:val="center"/>
        </w:trPr>
        <w:tc>
          <w:tcPr>
            <w:tcW w:w="1258" w:type="dxa"/>
            <w:shd w:val="clear" w:color="auto" w:fill="BFBFBF"/>
            <w:vAlign w:val="center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版本</w:t>
            </w:r>
          </w:p>
        </w:tc>
        <w:tc>
          <w:tcPr>
            <w:tcW w:w="1427" w:type="dxa"/>
            <w:shd w:val="clear" w:color="auto" w:fill="BFBFBF"/>
            <w:vAlign w:val="center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作者</w:t>
            </w:r>
          </w:p>
        </w:tc>
        <w:tc>
          <w:tcPr>
            <w:tcW w:w="1558" w:type="dxa"/>
            <w:shd w:val="clear" w:color="auto" w:fill="BFBFBF"/>
            <w:vAlign w:val="center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日期</w:t>
            </w:r>
          </w:p>
        </w:tc>
        <w:tc>
          <w:tcPr>
            <w:tcW w:w="2986" w:type="dxa"/>
            <w:shd w:val="clear" w:color="auto" w:fill="BFBFBF"/>
            <w:vAlign w:val="center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变更索引</w:t>
            </w:r>
          </w:p>
        </w:tc>
        <w:tc>
          <w:tcPr>
            <w:tcW w:w="1276" w:type="dxa"/>
            <w:shd w:val="clear" w:color="auto" w:fill="BFBFBF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>
              <w:rPr>
                <w:rFonts w:ascii="微软雅黑" w:eastAsia="微软雅黑" w:hAnsi="微软雅黑" w:cs="Arial" w:hint="eastAsia"/>
                <w:b w:val="0"/>
                <w:bCs w:val="0"/>
              </w:rPr>
              <w:t>审核者</w:t>
            </w: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/>
                <w:b w:val="0"/>
              </w:rPr>
              <w:t>V1.0</w:t>
            </w:r>
          </w:p>
        </w:tc>
        <w:tc>
          <w:tcPr>
            <w:tcW w:w="1427" w:type="dxa"/>
          </w:tcPr>
          <w:p w:rsidR="00055670" w:rsidRPr="00820642" w:rsidRDefault="00FB4817" w:rsidP="00FB4817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  <w:r>
              <w:rPr>
                <w:rFonts w:ascii="微软雅黑" w:eastAsia="微软雅黑" w:hAnsi="微软雅黑" w:cs="Arial" w:hint="eastAsia"/>
                <w:b w:val="0"/>
              </w:rPr>
              <w:t>王辰</w:t>
            </w: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/>
                <w:b w:val="0"/>
              </w:rPr>
              <w:t>201</w:t>
            </w:r>
            <w:r w:rsidR="00F66FA9">
              <w:rPr>
                <w:rFonts w:ascii="微软雅黑" w:eastAsia="微软雅黑" w:hAnsi="微软雅黑" w:cs="Arial"/>
                <w:b w:val="0"/>
              </w:rPr>
              <w:t>9</w:t>
            </w:r>
            <w:r w:rsidRPr="00820642">
              <w:rPr>
                <w:rFonts w:ascii="微软雅黑" w:eastAsia="微软雅黑" w:hAnsi="微软雅黑" w:cs="Arial"/>
                <w:b w:val="0"/>
              </w:rPr>
              <w:t>-</w:t>
            </w:r>
            <w:r w:rsidR="00F66FA9">
              <w:rPr>
                <w:rFonts w:ascii="微软雅黑" w:eastAsia="微软雅黑" w:hAnsi="微软雅黑" w:cs="Arial"/>
                <w:b w:val="0"/>
              </w:rPr>
              <w:t>09</w:t>
            </w:r>
            <w:r w:rsidRPr="00820642">
              <w:rPr>
                <w:rFonts w:ascii="微软雅黑" w:eastAsia="微软雅黑" w:hAnsi="微软雅黑" w:cs="Arial"/>
                <w:b w:val="0"/>
              </w:rPr>
              <w:t>-</w:t>
            </w:r>
            <w:r w:rsidR="00F66FA9">
              <w:rPr>
                <w:rFonts w:ascii="微软雅黑" w:eastAsia="微软雅黑" w:hAnsi="微软雅黑" w:cs="Arial"/>
                <w:b w:val="0"/>
              </w:rPr>
              <w:t>20</w:t>
            </w: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</w:rPr>
              <w:t>创建文档</w:t>
            </w: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</w:tbl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Pr="0083089D" w:rsidRDefault="00055670" w:rsidP="00D84A88">
      <w:pPr>
        <w:rPr>
          <w:rFonts w:ascii="微软雅黑" w:eastAsia="微软雅黑" w:hAnsi="微软雅黑"/>
          <w:b/>
          <w:szCs w:val="30"/>
          <w:lang w:eastAsia="zh-CN"/>
        </w:rPr>
      </w:pPr>
      <w:r w:rsidRPr="0083089D">
        <w:rPr>
          <w:rFonts w:ascii="微软雅黑" w:eastAsia="微软雅黑" w:hAnsi="微软雅黑" w:hint="eastAsia"/>
          <w:b/>
          <w:szCs w:val="30"/>
          <w:lang w:eastAsia="zh-CN"/>
        </w:rPr>
        <w:t>重要声明：</w:t>
      </w:r>
    </w:p>
    <w:p w:rsidR="00055670" w:rsidRPr="00820642" w:rsidRDefault="00055670" w:rsidP="00D84A88">
      <w:pPr>
        <w:jc w:val="both"/>
        <w:rPr>
          <w:rFonts w:ascii="微软雅黑" w:eastAsia="微软雅黑" w:hAnsi="微软雅黑"/>
          <w:lang w:eastAsia="zh-CN"/>
        </w:rPr>
      </w:pPr>
      <w:r w:rsidRPr="0083089D">
        <w:rPr>
          <w:rFonts w:ascii="微软雅黑" w:eastAsia="微软雅黑" w:hAnsi="微软雅黑"/>
          <w:lang w:eastAsia="zh-CN"/>
        </w:rPr>
        <w:tab/>
      </w:r>
      <w:r w:rsidRPr="00E42AAA">
        <w:rPr>
          <w:rFonts w:ascii="微软雅黑" w:eastAsia="微软雅黑" w:hAnsi="微软雅黑" w:hint="eastAsia"/>
          <w:b/>
          <w:i/>
          <w:sz w:val="21"/>
          <w:szCs w:val="21"/>
          <w:lang w:eastAsia="zh-CN"/>
        </w:rPr>
        <w:t>本文件是一份机密文件，任何阅读者均应承担保密义务，只在客户的雇员、有关专家、伙伴在获得授权对本文件进行评估时方可解密。本文件中的有关内容未经书面许可，本文件任何内容不得被复制或抄袭用于任何目的。请阅读者本着诚信的原则保证本文件的保密性，我们表示衷心感谢！</w:t>
      </w:r>
      <w:r w:rsidRPr="00E42AAA">
        <w:rPr>
          <w:rFonts w:ascii="微软雅黑" w:eastAsia="微软雅黑" w:hAnsi="微软雅黑"/>
          <w:b/>
          <w:i/>
          <w:color w:val="4472C4"/>
          <w:sz w:val="21"/>
          <w:szCs w:val="21"/>
          <w:lang w:eastAsia="zh-CN"/>
        </w:rPr>
        <w:t> </w:t>
      </w:r>
    </w:p>
    <w:p w:rsidR="00055670" w:rsidRPr="002B2056" w:rsidRDefault="00955780" w:rsidP="002707D3">
      <w:pPr>
        <w:pStyle w:val="TOC"/>
        <w:numPr>
          <w:ilvl w:val="0"/>
          <w:numId w:val="0"/>
        </w:numPr>
        <w:spacing w:line="36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lang w:val="zh-CN"/>
        </w:rPr>
        <w:br w:type="page"/>
      </w:r>
      <w:r w:rsidR="00055670" w:rsidRPr="002B2056">
        <w:rPr>
          <w:rFonts w:ascii="微软雅黑" w:eastAsia="微软雅黑" w:hAnsi="微软雅黑" w:hint="eastAsia"/>
          <w:lang w:val="zh-CN"/>
        </w:rPr>
        <w:lastRenderedPageBreak/>
        <w:t>目录</w:t>
      </w:r>
    </w:p>
    <w:p w:rsidR="00F219C7" w:rsidRDefault="00055670">
      <w:pPr>
        <w:pStyle w:val="10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r>
        <w:rPr>
          <w:rFonts w:ascii="微软雅黑" w:eastAsia="微软雅黑" w:hAnsi="微软雅黑"/>
        </w:rPr>
        <w:fldChar w:fldCharType="begin"/>
      </w:r>
      <w:r>
        <w:rPr>
          <w:rFonts w:ascii="微软雅黑" w:eastAsia="微软雅黑" w:hAnsi="微软雅黑"/>
        </w:rPr>
        <w:instrText xml:space="preserve"> TOC \o "1-3" \h \z \u </w:instrText>
      </w:r>
      <w:r>
        <w:rPr>
          <w:rFonts w:ascii="微软雅黑" w:eastAsia="微软雅黑" w:hAnsi="微软雅黑"/>
        </w:rPr>
        <w:fldChar w:fldCharType="separate"/>
      </w:r>
      <w:hyperlink w:anchor="_Toc19866585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1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引言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5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4</w:t>
        </w:r>
        <w:r w:rsidR="00F219C7">
          <w:rPr>
            <w:noProof/>
            <w:webHidden/>
          </w:rPr>
          <w:fldChar w:fldCharType="end"/>
        </w:r>
      </w:hyperlink>
    </w:p>
    <w:p w:rsidR="00F219C7" w:rsidRDefault="00470498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6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1.1、目的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6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:rsidR="00F219C7" w:rsidRDefault="00470498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7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1.</w:t>
        </w:r>
        <w:r w:rsidR="00F219C7" w:rsidRPr="00210AD6">
          <w:rPr>
            <w:rStyle w:val="aa"/>
            <w:rFonts w:ascii="微软雅黑" w:eastAsia="微软雅黑" w:hAnsi="微软雅黑"/>
            <w:noProof/>
          </w:rPr>
          <w:t>2、范围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7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:rsidR="00F219C7" w:rsidRDefault="00470498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8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1.</w:t>
        </w:r>
        <w:r w:rsidR="00F219C7" w:rsidRPr="00210AD6">
          <w:rPr>
            <w:rStyle w:val="aa"/>
            <w:rFonts w:ascii="微软雅黑" w:eastAsia="微软雅黑" w:hAnsi="微软雅黑"/>
            <w:noProof/>
          </w:rPr>
          <w:t>3、说明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8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:rsidR="00F219C7" w:rsidRDefault="00470498">
      <w:pPr>
        <w:pStyle w:val="10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589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2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系统概述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9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:rsidR="00F219C7" w:rsidRDefault="00470498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90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2.1、整体业务逻辑图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0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:rsidR="00F219C7" w:rsidRDefault="00470498">
      <w:pPr>
        <w:pStyle w:val="10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591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3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详细设计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1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</w:t>
        </w:r>
        <w:r w:rsidR="00F219C7">
          <w:rPr>
            <w:noProof/>
            <w:webHidden/>
          </w:rPr>
          <w:fldChar w:fldCharType="end"/>
        </w:r>
      </w:hyperlink>
    </w:p>
    <w:p w:rsidR="00F219C7" w:rsidRDefault="00470498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92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3.1、采购管理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2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</w:t>
        </w:r>
        <w:r w:rsidR="00F219C7">
          <w:rPr>
            <w:noProof/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3" w:history="1">
        <w:r w:rsidR="00F219C7" w:rsidRPr="00210AD6">
          <w:rPr>
            <w:rStyle w:val="aa"/>
            <w:rFonts w:ascii="微软雅黑" w:eastAsia="微软雅黑" w:hAnsi="微软雅黑"/>
          </w:rPr>
          <w:t>3.1.1、采购计划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3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8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4" w:history="1">
        <w:r w:rsidR="00F219C7" w:rsidRPr="00210AD6">
          <w:rPr>
            <w:rStyle w:val="aa"/>
            <w:rFonts w:ascii="微软雅黑" w:eastAsia="微软雅黑" w:hAnsi="微软雅黑"/>
          </w:rPr>
          <w:t>3.1.2、采购需求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4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12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5" w:history="1">
        <w:r w:rsidR="00F219C7" w:rsidRPr="00210AD6">
          <w:rPr>
            <w:rStyle w:val="aa"/>
            <w:rFonts w:ascii="微软雅黑" w:eastAsia="微软雅黑" w:hAnsi="微软雅黑"/>
          </w:rPr>
          <w:t>3.1.3、我的任务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5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15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6" w:history="1">
        <w:r w:rsidR="00F219C7" w:rsidRPr="00210AD6">
          <w:rPr>
            <w:rStyle w:val="aa"/>
            <w:rFonts w:ascii="微软雅黑" w:eastAsia="微软雅黑" w:hAnsi="微软雅黑"/>
          </w:rPr>
          <w:t>3.1.4、任务分派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6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18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7" w:history="1">
        <w:r w:rsidR="00F219C7" w:rsidRPr="00210AD6">
          <w:rPr>
            <w:rStyle w:val="aa"/>
            <w:rFonts w:ascii="微软雅黑" w:eastAsia="微软雅黑" w:hAnsi="微软雅黑"/>
          </w:rPr>
          <w:t>3.1.5、采购询价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7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21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8" w:history="1">
        <w:r w:rsidR="00F219C7" w:rsidRPr="00210AD6">
          <w:rPr>
            <w:rStyle w:val="aa"/>
            <w:rFonts w:ascii="微软雅黑" w:eastAsia="微软雅黑" w:hAnsi="微软雅黑"/>
          </w:rPr>
          <w:t>3.1.6、采购合同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8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24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9" w:history="1">
        <w:r w:rsidR="00F219C7" w:rsidRPr="00210AD6">
          <w:rPr>
            <w:rStyle w:val="aa"/>
            <w:rFonts w:ascii="微软雅黑" w:eastAsia="微软雅黑" w:hAnsi="微软雅黑"/>
          </w:rPr>
          <w:t>3.1.7、检测化验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9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27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0" w:history="1">
        <w:r w:rsidR="00F219C7" w:rsidRPr="00210AD6">
          <w:rPr>
            <w:rStyle w:val="aa"/>
            <w:rFonts w:ascii="微软雅黑" w:eastAsia="微软雅黑" w:hAnsi="微软雅黑"/>
          </w:rPr>
          <w:t>3.1.8、到货通知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0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30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01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3.2、库存管理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01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33</w:t>
        </w:r>
        <w:r w:rsidR="00F219C7">
          <w:rPr>
            <w:noProof/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2" w:history="1">
        <w:r w:rsidR="00F219C7" w:rsidRPr="00210AD6">
          <w:rPr>
            <w:rStyle w:val="aa"/>
            <w:rFonts w:ascii="微软雅黑" w:eastAsia="微软雅黑" w:hAnsi="微软雅黑"/>
          </w:rPr>
          <w:t>3.2.1、物料退库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2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33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3" w:history="1">
        <w:r w:rsidR="00F219C7" w:rsidRPr="00210AD6">
          <w:rPr>
            <w:rStyle w:val="aa"/>
            <w:rFonts w:ascii="微软雅黑" w:eastAsia="微软雅黑" w:hAnsi="微软雅黑"/>
          </w:rPr>
          <w:t>3.2.2、物料出库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3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36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4" w:history="1">
        <w:r w:rsidR="00F219C7" w:rsidRPr="00210AD6">
          <w:rPr>
            <w:rStyle w:val="aa"/>
            <w:rFonts w:ascii="微软雅黑" w:eastAsia="微软雅黑" w:hAnsi="微软雅黑"/>
          </w:rPr>
          <w:t>3.2.3、物料盘存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4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39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5" w:history="1">
        <w:r w:rsidR="00F219C7" w:rsidRPr="00210AD6">
          <w:rPr>
            <w:rStyle w:val="aa"/>
            <w:rFonts w:ascii="微软雅黑" w:eastAsia="微软雅黑" w:hAnsi="微软雅黑"/>
          </w:rPr>
          <w:t>3.2.4、物料库存查询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5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42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6" w:history="1">
        <w:r w:rsidR="00F219C7" w:rsidRPr="00210AD6">
          <w:rPr>
            <w:rStyle w:val="aa"/>
            <w:rFonts w:ascii="微软雅黑" w:eastAsia="微软雅黑" w:hAnsi="微软雅黑"/>
          </w:rPr>
          <w:t>3.2.5、产成品入库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6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45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7" w:history="1">
        <w:r w:rsidR="00F219C7" w:rsidRPr="00210AD6">
          <w:rPr>
            <w:rStyle w:val="aa"/>
            <w:rFonts w:ascii="微软雅黑" w:eastAsia="微软雅黑" w:hAnsi="微软雅黑"/>
          </w:rPr>
          <w:t>3.2.6、产成品出库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7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48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8" w:history="1">
        <w:r w:rsidR="00F219C7" w:rsidRPr="00210AD6">
          <w:rPr>
            <w:rStyle w:val="aa"/>
            <w:rFonts w:ascii="微软雅黑" w:eastAsia="微软雅黑" w:hAnsi="微软雅黑"/>
          </w:rPr>
          <w:t>3.2.7、产成品库存查询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8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51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09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3.3、销售管理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09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4</w:t>
        </w:r>
        <w:r w:rsidR="00F219C7">
          <w:rPr>
            <w:noProof/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0" w:history="1">
        <w:r w:rsidR="00F219C7" w:rsidRPr="00210AD6">
          <w:rPr>
            <w:rStyle w:val="aa"/>
            <w:rFonts w:ascii="微软雅黑" w:eastAsia="微软雅黑" w:hAnsi="微软雅黑"/>
          </w:rPr>
          <w:t>3.3.1、销售订单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0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54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1" w:history="1">
        <w:r w:rsidR="00F219C7" w:rsidRPr="00210AD6">
          <w:rPr>
            <w:rStyle w:val="aa"/>
            <w:rFonts w:ascii="微软雅黑" w:eastAsia="微软雅黑" w:hAnsi="微软雅黑"/>
          </w:rPr>
          <w:t>3.3.2、订单确认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1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57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2" w:history="1">
        <w:r w:rsidR="00F219C7" w:rsidRPr="00210AD6">
          <w:rPr>
            <w:rStyle w:val="aa"/>
            <w:rFonts w:ascii="微软雅黑" w:eastAsia="微软雅黑" w:hAnsi="微软雅黑"/>
          </w:rPr>
          <w:t>3.3.3、销售收款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2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60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3" w:history="1">
        <w:r w:rsidR="00F219C7" w:rsidRPr="00210AD6">
          <w:rPr>
            <w:rStyle w:val="aa"/>
            <w:rFonts w:ascii="微软雅黑" w:eastAsia="微软雅黑" w:hAnsi="微软雅黑"/>
          </w:rPr>
          <w:t>3.3.4、押金明细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3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63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4" w:history="1">
        <w:r w:rsidR="00F219C7" w:rsidRPr="00210AD6">
          <w:rPr>
            <w:rStyle w:val="aa"/>
            <w:rFonts w:ascii="微软雅黑" w:eastAsia="微软雅黑" w:hAnsi="微软雅黑"/>
          </w:rPr>
          <w:t>3.3.5、发票登记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4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66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5" w:history="1">
        <w:r w:rsidR="00F219C7" w:rsidRPr="00210AD6">
          <w:rPr>
            <w:rStyle w:val="aa"/>
            <w:rFonts w:ascii="微软雅黑" w:eastAsia="微软雅黑" w:hAnsi="微软雅黑"/>
          </w:rPr>
          <w:t>3.3.6、发货明细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5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69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6" w:history="1">
        <w:r w:rsidR="00F219C7" w:rsidRPr="00210AD6">
          <w:rPr>
            <w:rStyle w:val="aa"/>
            <w:rFonts w:ascii="微软雅黑" w:eastAsia="微软雅黑" w:hAnsi="微软雅黑"/>
          </w:rPr>
          <w:t>3.3.7、订单发货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6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72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7" w:history="1">
        <w:r w:rsidR="00F219C7" w:rsidRPr="00210AD6">
          <w:rPr>
            <w:rStyle w:val="aa"/>
            <w:rFonts w:ascii="微软雅黑" w:eastAsia="微软雅黑" w:hAnsi="微软雅黑"/>
          </w:rPr>
          <w:t>3.3.8、汇款明细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7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75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8" w:history="1">
        <w:r w:rsidR="00F219C7" w:rsidRPr="00210AD6">
          <w:rPr>
            <w:rStyle w:val="aa"/>
            <w:rFonts w:ascii="微软雅黑" w:eastAsia="微软雅黑" w:hAnsi="微软雅黑"/>
          </w:rPr>
          <w:t>3.3.9、财务报表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8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78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19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3.4、生产管理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19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1</w:t>
        </w:r>
        <w:r w:rsidR="00F219C7">
          <w:rPr>
            <w:noProof/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20" w:history="1">
        <w:r w:rsidR="00F219C7" w:rsidRPr="00210AD6">
          <w:rPr>
            <w:rStyle w:val="aa"/>
            <w:rFonts w:ascii="微软雅黑" w:eastAsia="微软雅黑" w:hAnsi="微软雅黑"/>
          </w:rPr>
          <w:t>3.4.1、质量监控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20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81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21" w:history="1">
        <w:r w:rsidR="00F219C7" w:rsidRPr="00210AD6">
          <w:rPr>
            <w:rStyle w:val="aa"/>
            <w:rFonts w:ascii="微软雅黑" w:eastAsia="微软雅黑" w:hAnsi="微软雅黑"/>
          </w:rPr>
          <w:t>3.4.2、生产日报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21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84</w:t>
        </w:r>
        <w:r w:rsidR="00F219C7">
          <w:rPr>
            <w:webHidden/>
          </w:rPr>
          <w:fldChar w:fldCharType="end"/>
        </w:r>
      </w:hyperlink>
    </w:p>
    <w:p w:rsidR="00F219C7" w:rsidRDefault="00470498">
      <w:pPr>
        <w:pStyle w:val="10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622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4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文件签署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22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7</w:t>
        </w:r>
        <w:r w:rsidR="00F219C7">
          <w:rPr>
            <w:noProof/>
            <w:webHidden/>
          </w:rPr>
          <w:fldChar w:fldCharType="end"/>
        </w:r>
      </w:hyperlink>
    </w:p>
    <w:p w:rsidR="00055670" w:rsidRDefault="00055670" w:rsidP="002B2056">
      <w:pPr>
        <w:pStyle w:val="10"/>
        <w:tabs>
          <w:tab w:val="right" w:leader="dot" w:pos="8630"/>
        </w:tabs>
        <w:spacing w:line="360" w:lineRule="auto"/>
        <w:rPr>
          <w:rFonts w:ascii="微软雅黑" w:eastAsia="微软雅黑" w:hAnsi="微软雅黑"/>
          <w:b w:val="0"/>
          <w:bCs w:val="0"/>
          <w:lang w:val="zh-CN" w:eastAsia="zh-CN"/>
        </w:rPr>
      </w:pPr>
      <w:r>
        <w:rPr>
          <w:rFonts w:ascii="微软雅黑" w:eastAsia="微软雅黑" w:hAnsi="微软雅黑"/>
        </w:rPr>
        <w:fldChar w:fldCharType="end"/>
      </w: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F219C7" w:rsidP="002B2056">
      <w:pPr>
        <w:rPr>
          <w:lang w:val="zh-CN" w:eastAsia="zh-CN"/>
        </w:rPr>
      </w:pPr>
      <w:r>
        <w:rPr>
          <w:lang w:val="zh-CN" w:eastAsia="zh-CN"/>
        </w:rPr>
        <w:br w:type="page"/>
      </w:r>
    </w:p>
    <w:p w:rsidR="00055670" w:rsidRPr="002B2056" w:rsidRDefault="00055670" w:rsidP="002B205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0" w:name="_Toc395607397"/>
      <w:bookmarkStart w:id="1" w:name="_Toc395608858"/>
      <w:bookmarkStart w:id="2" w:name="_Toc395609888"/>
      <w:bookmarkStart w:id="3" w:name="_Toc395699602"/>
      <w:bookmarkStart w:id="4" w:name="_Toc395700163"/>
      <w:bookmarkStart w:id="5" w:name="_Toc19866585"/>
      <w:r w:rsidRPr="002B2056">
        <w:rPr>
          <w:rFonts w:ascii="微软雅黑" w:eastAsia="微软雅黑" w:hAnsi="微软雅黑" w:hint="eastAsia"/>
          <w:sz w:val="28"/>
          <w:szCs w:val="28"/>
          <w:lang w:eastAsia="zh-CN"/>
        </w:rPr>
        <w:lastRenderedPageBreak/>
        <w:t>引言</w:t>
      </w:r>
      <w:bookmarkEnd w:id="0"/>
      <w:bookmarkEnd w:id="1"/>
      <w:bookmarkEnd w:id="2"/>
      <w:bookmarkEnd w:id="3"/>
      <w:bookmarkEnd w:id="4"/>
      <w:bookmarkEnd w:id="5"/>
    </w:p>
    <w:p w:rsidR="00055670" w:rsidRPr="002B2056" w:rsidRDefault="00055670" w:rsidP="00DB7484">
      <w:pPr>
        <w:pStyle w:val="af7"/>
        <w:spacing w:line="360" w:lineRule="auto"/>
        <w:ind w:firstLineChars="202" w:firstLine="424"/>
        <w:rPr>
          <w:rFonts w:ascii="微软雅黑" w:eastAsia="微软雅黑" w:hAnsi="微软雅黑"/>
          <w:szCs w:val="21"/>
        </w:rPr>
      </w:pPr>
      <w:r w:rsidRPr="002B2056">
        <w:rPr>
          <w:rFonts w:ascii="微软雅黑" w:eastAsia="微软雅黑" w:hAnsi="微软雅黑" w:hint="eastAsia"/>
          <w:szCs w:val="21"/>
        </w:rPr>
        <w:t>本方案旨在描述</w:t>
      </w:r>
      <w:r w:rsidR="000B68A7">
        <w:rPr>
          <w:rFonts w:ascii="微软雅黑" w:eastAsia="微软雅黑" w:hAnsi="微软雅黑" w:hint="eastAsia"/>
          <w:szCs w:val="21"/>
        </w:rPr>
        <w:t>天源集团数字化管理平台详细设计</w:t>
      </w:r>
      <w:r w:rsidRPr="002B2056">
        <w:rPr>
          <w:rFonts w:ascii="微软雅黑" w:eastAsia="微软雅黑" w:hAnsi="微软雅黑" w:hint="eastAsia"/>
          <w:szCs w:val="21"/>
        </w:rPr>
        <w:t>内容：</w:t>
      </w:r>
    </w:p>
    <w:p w:rsidR="00055670" w:rsidRDefault="00055670" w:rsidP="002D2346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流程</w:t>
      </w:r>
    </w:p>
    <w:p w:rsidR="00B0428C" w:rsidRDefault="00055670" w:rsidP="00B0428C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表单</w:t>
      </w:r>
    </w:p>
    <w:p w:rsidR="00055670" w:rsidRDefault="00055670" w:rsidP="00B0428C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页面</w:t>
      </w:r>
    </w:p>
    <w:p w:rsidR="00055670" w:rsidRPr="00B0428C" w:rsidRDefault="00B0428C" w:rsidP="00B0428C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数据表</w:t>
      </w:r>
    </w:p>
    <w:p w:rsidR="00055670" w:rsidRPr="002B2056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  <w:lang w:eastAsia="zh-CN"/>
        </w:rPr>
      </w:pPr>
      <w:bookmarkStart w:id="6" w:name="_Toc82339510"/>
      <w:bookmarkStart w:id="7" w:name="_Toc375156018"/>
      <w:bookmarkStart w:id="8" w:name="_Toc375475835"/>
      <w:bookmarkStart w:id="9" w:name="_Toc375475882"/>
      <w:bookmarkStart w:id="10" w:name="_Toc375476038"/>
      <w:bookmarkStart w:id="11" w:name="_Toc375476387"/>
      <w:bookmarkStart w:id="12" w:name="_Toc375476648"/>
      <w:bookmarkStart w:id="13" w:name="_Toc375478721"/>
      <w:bookmarkStart w:id="14" w:name="_Toc381188581"/>
      <w:bookmarkStart w:id="15" w:name="_Toc395607398"/>
      <w:bookmarkStart w:id="16" w:name="_Toc395608859"/>
      <w:bookmarkStart w:id="17" w:name="_Toc395609889"/>
      <w:bookmarkStart w:id="18" w:name="_Toc395699603"/>
      <w:bookmarkStart w:id="19" w:name="_Toc395700164"/>
      <w:bookmarkStart w:id="20" w:name="_Toc19866586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  <w:lang w:eastAsia="zh-CN"/>
        </w:rPr>
        <w:t>1</w:t>
      </w:r>
      <w:r w:rsidRPr="002B2056">
        <w:rPr>
          <w:rFonts w:ascii="微软雅黑" w:eastAsia="微软雅黑" w:hAnsi="微软雅黑" w:hint="eastAsia"/>
          <w:i w:val="0"/>
          <w:sz w:val="21"/>
          <w:szCs w:val="21"/>
          <w:lang w:eastAsia="zh-CN"/>
        </w:rPr>
        <w:t>、目的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:rsidR="007535FB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规定了本项目的实施范围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包括</w:t>
      </w:r>
      <w:r w:rsidR="00EF7EA2">
        <w:rPr>
          <w:rFonts w:ascii="微软雅黑" w:eastAsia="微软雅黑" w:hAnsi="微软雅黑" w:hint="eastAsia"/>
          <w:sz w:val="21"/>
          <w:szCs w:val="21"/>
          <w:lang w:eastAsia="zh-CN"/>
        </w:rPr>
        <w:t>采购管理、库存管理、生产管理、销售管理、基础数据管理</w:t>
      </w:r>
    </w:p>
    <w:p w:rsidR="00055670" w:rsidRDefault="007535FB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 w:rsidR="00055670">
        <w:rPr>
          <w:rFonts w:ascii="微软雅黑" w:eastAsia="微软雅黑" w:hAnsi="微软雅黑" w:hint="eastAsia"/>
          <w:sz w:val="21"/>
          <w:szCs w:val="21"/>
          <w:lang w:eastAsia="zh-CN"/>
        </w:rPr>
        <w:t>的表单及流程详细设计方案</w:t>
      </w:r>
    </w:p>
    <w:p w:rsidR="00055670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模块页面的设计方案</w:t>
      </w: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；</w:t>
      </w:r>
    </w:p>
    <w:p w:rsidR="007535FB" w:rsidRDefault="007535FB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数据表的设计方案；</w:t>
      </w:r>
    </w:p>
    <w:p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 w:rsidR="00CB6F77">
        <w:rPr>
          <w:rFonts w:ascii="微软雅黑" w:eastAsia="微软雅黑" w:hAnsi="微软雅黑" w:hint="eastAsia"/>
          <w:sz w:val="21"/>
          <w:szCs w:val="21"/>
          <w:lang w:eastAsia="zh-CN"/>
        </w:rPr>
        <w:t>业务数据和用户数据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的</w:t>
      </w:r>
      <w:r w:rsidR="007535FB">
        <w:rPr>
          <w:rFonts w:ascii="微软雅黑" w:eastAsia="微软雅黑" w:hAnsi="微软雅黑" w:hint="eastAsia"/>
          <w:sz w:val="21"/>
          <w:szCs w:val="21"/>
          <w:lang w:eastAsia="zh-CN"/>
        </w:rPr>
        <w:t>迁移方案；</w:t>
      </w:r>
    </w:p>
    <w:p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指导项目小组开发、测试；</w:t>
      </w:r>
    </w:p>
    <w:p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</w:rPr>
      </w:pPr>
      <w:r w:rsidRPr="002B2056">
        <w:rPr>
          <w:rFonts w:ascii="微软雅黑" w:eastAsia="微软雅黑" w:hAnsi="微软雅黑" w:hint="eastAsia"/>
          <w:sz w:val="21"/>
          <w:szCs w:val="21"/>
        </w:rPr>
        <w:t>此文档指导项目验收；</w:t>
      </w:r>
    </w:p>
    <w:p w:rsidR="00055670" w:rsidRPr="002B2056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</w:rPr>
      </w:pPr>
      <w:bookmarkStart w:id="21" w:name="_Toc375475836"/>
      <w:bookmarkStart w:id="22" w:name="_Toc375475883"/>
      <w:bookmarkStart w:id="23" w:name="_Toc375476039"/>
      <w:bookmarkStart w:id="24" w:name="_Toc375476388"/>
      <w:bookmarkStart w:id="25" w:name="_Toc375476649"/>
      <w:bookmarkStart w:id="26" w:name="_Toc375478722"/>
      <w:bookmarkStart w:id="27" w:name="_Toc381188582"/>
      <w:bookmarkStart w:id="28" w:name="_Toc395607399"/>
      <w:bookmarkStart w:id="29" w:name="_Toc395608860"/>
      <w:bookmarkStart w:id="30" w:name="_Toc395609890"/>
      <w:bookmarkStart w:id="31" w:name="_Toc395699604"/>
      <w:bookmarkStart w:id="32" w:name="_Toc395700165"/>
      <w:bookmarkStart w:id="33" w:name="_Toc19866587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</w:rPr>
        <w:t>2</w:t>
      </w:r>
      <w:r w:rsidRPr="002B2056">
        <w:rPr>
          <w:rFonts w:ascii="微软雅黑" w:eastAsia="微软雅黑" w:hAnsi="微软雅黑" w:hint="eastAsia"/>
          <w:i w:val="0"/>
          <w:sz w:val="21"/>
          <w:szCs w:val="21"/>
        </w:rPr>
        <w:t>、范围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:rsidR="00055670" w:rsidRPr="002B2056" w:rsidRDefault="00055670" w:rsidP="002D234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业务人员：需求部门人员，</w:t>
      </w:r>
      <w:r w:rsidR="00705876">
        <w:rPr>
          <w:rFonts w:ascii="微软雅黑" w:eastAsia="微软雅黑" w:hAnsi="微软雅黑" w:hint="eastAsia"/>
          <w:sz w:val="21"/>
          <w:szCs w:val="21"/>
          <w:lang w:eastAsia="zh-CN"/>
        </w:rPr>
        <w:t>业务</w:t>
      </w: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部门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人员</w:t>
      </w:r>
    </w:p>
    <w:p w:rsidR="00055670" w:rsidRPr="002B2056" w:rsidRDefault="00055670" w:rsidP="002D234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设计开发人员：项目组成员（含双方项目组成员）</w:t>
      </w:r>
    </w:p>
    <w:p w:rsidR="00055670" w:rsidRPr="002B2056" w:rsidRDefault="00055670" w:rsidP="002B205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测试小组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：测试小组各成员</w:t>
      </w:r>
    </w:p>
    <w:p w:rsidR="00055670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</w:rPr>
      </w:pPr>
      <w:bookmarkStart w:id="34" w:name="_Toc19866588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</w:rPr>
        <w:t>3</w:t>
      </w:r>
      <w:r w:rsidRPr="002B2056">
        <w:rPr>
          <w:rFonts w:ascii="微软雅黑" w:eastAsia="微软雅黑" w:hAnsi="微软雅黑" w:hint="eastAsia"/>
          <w:i w:val="0"/>
          <w:sz w:val="21"/>
          <w:szCs w:val="21"/>
        </w:rPr>
        <w:t>、说明</w:t>
      </w:r>
      <w:bookmarkEnd w:id="34"/>
    </w:p>
    <w:p w:rsidR="0075055C" w:rsidRPr="0075055C" w:rsidRDefault="0075055C" w:rsidP="0075055C"/>
    <w:p w:rsidR="00055670" w:rsidRPr="002B2056" w:rsidRDefault="00055670" w:rsidP="002B205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35" w:name="_Toc395607400"/>
      <w:bookmarkStart w:id="36" w:name="_Toc395608861"/>
      <w:bookmarkStart w:id="37" w:name="_Toc395609891"/>
      <w:bookmarkStart w:id="38" w:name="_Toc395699605"/>
      <w:bookmarkStart w:id="39" w:name="_Toc395700166"/>
      <w:bookmarkStart w:id="40" w:name="_Toc19866589"/>
      <w:r w:rsidRPr="002B2056">
        <w:rPr>
          <w:rFonts w:ascii="微软雅黑" w:eastAsia="微软雅黑" w:hAnsi="微软雅黑" w:hint="eastAsia"/>
          <w:sz w:val="28"/>
          <w:szCs w:val="28"/>
          <w:lang w:eastAsia="zh-CN"/>
        </w:rPr>
        <w:lastRenderedPageBreak/>
        <w:t>系统概述</w:t>
      </w:r>
      <w:bookmarkEnd w:id="35"/>
      <w:bookmarkEnd w:id="36"/>
      <w:bookmarkEnd w:id="37"/>
      <w:bookmarkEnd w:id="38"/>
      <w:bookmarkEnd w:id="39"/>
      <w:bookmarkEnd w:id="40"/>
    </w:p>
    <w:p w:rsidR="00055670" w:rsidRDefault="00055670" w:rsidP="002B2056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41" w:name="_Toc395607401"/>
      <w:bookmarkStart w:id="42" w:name="_Toc395608862"/>
      <w:bookmarkStart w:id="43" w:name="_Toc395609892"/>
      <w:bookmarkStart w:id="44" w:name="_Toc395699606"/>
      <w:bookmarkStart w:id="45" w:name="_Toc395700167"/>
      <w:bookmarkStart w:id="46" w:name="_Toc19866590"/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2.</w:t>
      </w:r>
      <w:r w:rsidRPr="002B2056">
        <w:rPr>
          <w:rFonts w:ascii="微软雅黑" w:eastAsia="微软雅黑" w:hAnsi="微软雅黑"/>
          <w:i w:val="0"/>
          <w:sz w:val="24"/>
          <w:szCs w:val="24"/>
          <w:lang w:eastAsia="zh-CN"/>
        </w:rPr>
        <w:t>1</w:t>
      </w:r>
      <w:r w:rsidRPr="002B2056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整体业务逻辑图</w:t>
      </w:r>
      <w:bookmarkEnd w:id="41"/>
      <w:bookmarkEnd w:id="42"/>
      <w:bookmarkEnd w:id="43"/>
      <w:bookmarkEnd w:id="44"/>
      <w:bookmarkEnd w:id="45"/>
      <w:bookmarkEnd w:id="46"/>
    </w:p>
    <w:p w:rsidR="00055670" w:rsidRPr="00FD49A1" w:rsidRDefault="00055670" w:rsidP="00FD49A1">
      <w:pPr>
        <w:rPr>
          <w:lang w:eastAsia="zh-CN"/>
        </w:rPr>
      </w:pPr>
      <w:r>
        <w:rPr>
          <w:rFonts w:hint="eastAsia"/>
          <w:lang w:eastAsia="zh-CN"/>
        </w:rPr>
        <w:t>一级功能设计图：</w:t>
      </w:r>
    </w:p>
    <w:p w:rsidR="00055670" w:rsidRDefault="00055670" w:rsidP="002B2056">
      <w:pPr>
        <w:spacing w:line="360" w:lineRule="auto"/>
        <w:rPr>
          <w:lang w:eastAsia="zh-CN"/>
        </w:rPr>
      </w:pPr>
      <w:r>
        <w:object w:dxaOrig="6900" w:dyaOrig="3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185.55pt" o:ole="">
            <v:imagedata r:id="rId8" o:title=""/>
          </v:shape>
          <o:OLEObject Type="Embed" ProgID="Visio.Drawing.15" ShapeID="_x0000_i1025" DrawAspect="Content" ObjectID="_1632051597" r:id="rId9"/>
        </w:object>
      </w:r>
    </w:p>
    <w:p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二级功能设计图：</w:t>
      </w:r>
    </w:p>
    <w:p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费用报销：</w:t>
      </w:r>
    </w:p>
    <w:p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4245" w:dyaOrig="3840">
          <v:shape id="_x0000_i1026" type="#_x0000_t75" style="width:212.15pt;height:192pt" o:ole="">
            <v:imagedata r:id="rId10" o:title=""/>
          </v:shape>
          <o:OLEObject Type="Embed" ProgID="Visio.Drawing.15" ShapeID="_x0000_i1026" DrawAspect="Content" ObjectID="_1632051598" r:id="rId11"/>
        </w:object>
      </w:r>
    </w:p>
    <w:p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成本中心设置：</w:t>
      </w:r>
    </w:p>
    <w:p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3106" w:dyaOrig="3840">
          <v:shape id="_x0000_i1027" type="#_x0000_t75" style="width:155.15pt;height:192pt" o:ole="">
            <v:imagedata r:id="rId12" o:title=""/>
          </v:shape>
          <o:OLEObject Type="Embed" ProgID="Visio.Drawing.15" ShapeID="_x0000_i1027" DrawAspect="Content" ObjectID="_1632051599" r:id="rId13"/>
        </w:object>
      </w:r>
    </w:p>
    <w:p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报销申请：</w:t>
      </w:r>
    </w:p>
    <w:p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3106" w:dyaOrig="3840">
          <v:shape id="_x0000_i1028" type="#_x0000_t75" style="width:155.15pt;height:163.3pt" o:ole="">
            <v:imagedata r:id="rId14" o:title=""/>
          </v:shape>
          <o:OLEObject Type="Embed" ProgID="Visio.Drawing.15" ShapeID="_x0000_i1028" DrawAspect="Content" ObjectID="_1632051600" r:id="rId15"/>
        </w:object>
      </w:r>
    </w:p>
    <w:p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常数参数：</w:t>
      </w:r>
    </w:p>
    <w:p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2730" w:dyaOrig="3840">
          <v:shape id="_x0000_i1029" type="#_x0000_t75" style="width:136.7pt;height:159pt" o:ole="">
            <v:imagedata r:id="rId16" o:title=""/>
          </v:shape>
          <o:OLEObject Type="Embed" ProgID="Visio.Drawing.15" ShapeID="_x0000_i1029" DrawAspect="Content" ObjectID="_1632051601" r:id="rId17"/>
        </w:object>
      </w:r>
    </w:p>
    <w:p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汇率：</w:t>
      </w:r>
    </w:p>
    <w:p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2730" w:dyaOrig="3840">
          <v:shape id="_x0000_i1030" type="#_x0000_t75" style="width:136.7pt;height:159pt" o:ole="">
            <v:imagedata r:id="rId18" o:title=""/>
          </v:shape>
          <o:OLEObject Type="Embed" ProgID="Visio.Drawing.15" ShapeID="_x0000_i1030" DrawAspect="Content" ObjectID="_1632051602" r:id="rId19"/>
        </w:object>
      </w:r>
    </w:p>
    <w:p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个人供应商：</w:t>
      </w:r>
    </w:p>
    <w:p w:rsidR="00055670" w:rsidRPr="002B2056" w:rsidRDefault="00055670" w:rsidP="006613E0">
      <w:pPr>
        <w:spacing w:line="360" w:lineRule="auto"/>
        <w:jc w:val="center"/>
        <w:rPr>
          <w:rFonts w:ascii="微软雅黑" w:eastAsia="微软雅黑" w:hAnsi="微软雅黑"/>
          <w:lang w:eastAsia="zh-CN"/>
        </w:rPr>
      </w:pPr>
      <w:r>
        <w:object w:dxaOrig="2730" w:dyaOrig="3840">
          <v:shape id="_x0000_i1031" type="#_x0000_t75" style="width:136.7pt;height:157.3pt" o:ole="">
            <v:imagedata r:id="rId20" o:title=""/>
          </v:shape>
          <o:OLEObject Type="Embed" ProgID="Visio.Drawing.15" ShapeID="_x0000_i1031" DrawAspect="Content" ObjectID="_1632051603" r:id="rId21"/>
        </w:object>
      </w:r>
    </w:p>
    <w:p w:rsidR="00055670" w:rsidRPr="00B77EB6" w:rsidRDefault="00B77EB6" w:rsidP="00B77EB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47" w:name="_Toc19866591"/>
      <w:r w:rsidRPr="00B77EB6">
        <w:rPr>
          <w:rFonts w:ascii="微软雅黑" w:eastAsia="微软雅黑" w:hAnsi="微软雅黑" w:hint="eastAsia"/>
          <w:sz w:val="28"/>
          <w:szCs w:val="28"/>
          <w:lang w:eastAsia="zh-CN"/>
        </w:rPr>
        <w:t>详细设计</w:t>
      </w:r>
      <w:bookmarkEnd w:id="47"/>
    </w:p>
    <w:p w:rsidR="00055670" w:rsidRPr="00FF6E87" w:rsidRDefault="009C1E8E" w:rsidP="004D24DD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48" w:name="_Toc19866592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t>3.1</w:t>
      </w:r>
      <w:r w:rsidR="00055670"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采购管理</w:t>
      </w:r>
      <w:bookmarkEnd w:id="48"/>
    </w:p>
    <w:p w:rsidR="00EC724B" w:rsidRPr="00FF6E87" w:rsidRDefault="00EC724B" w:rsidP="00EC724B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49" w:name="_Toc19866593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1.1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采购计划</w:t>
      </w:r>
      <w:bookmarkEnd w:id="49"/>
    </w:p>
    <w:p w:rsidR="00EC724B" w:rsidRPr="00587075" w:rsidRDefault="00EC724B" w:rsidP="00EC724B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EC724B" w:rsidRDefault="00EC724B" w:rsidP="00EC724B">
      <w:pPr>
        <w:spacing w:line="360" w:lineRule="auto"/>
        <w:rPr>
          <w:noProof/>
          <w:lang w:eastAsia="zh-CN"/>
        </w:rPr>
      </w:pPr>
    </w:p>
    <w:p w:rsidR="00EC724B" w:rsidRPr="00587075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EC724B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3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EC724B" w:rsidTr="005F0A2A">
        <w:trPr>
          <w:jc w:val="center"/>
        </w:trPr>
        <w:tc>
          <w:tcPr>
            <w:tcW w:w="664" w:type="dxa"/>
          </w:tcPr>
          <w:p w:rsidR="00EC724B" w:rsidRPr="00987BEC" w:rsidRDefault="00EC724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EC724B" w:rsidRPr="00987BEC" w:rsidRDefault="00EC724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EC724B" w:rsidRDefault="00EC724B" w:rsidP="00EC724B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EC724B" w:rsidRDefault="00EC724B" w:rsidP="00EC724B">
      <w:pPr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335C2CAC" wp14:editId="722A9AAC">
            <wp:extent cx="5779135" cy="253809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24B" w:rsidRPr="004D24DD" w:rsidRDefault="00EC724B" w:rsidP="00EC724B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EC724B" w:rsidRPr="0046676E" w:rsidRDefault="00EC724B" w:rsidP="00EC724B">
      <w:pPr>
        <w:rPr>
          <w:lang w:eastAsia="zh-CN"/>
        </w:rPr>
      </w:pPr>
    </w:p>
    <w:p w:rsidR="00EC724B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EC724B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677CB0AB" wp14:editId="35927773">
            <wp:extent cx="5727700" cy="454279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24B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EFD3CC3" wp14:editId="6410D157">
            <wp:extent cx="5779135" cy="239204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24B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55670" w:rsidRPr="00FF6E87" w:rsidRDefault="009C1E8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0" w:name="_Toc19866594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 w:rsidR="00532209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="00055670"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需求</w:t>
      </w:r>
      <w:bookmarkEnd w:id="50"/>
    </w:p>
    <w:p w:rsidR="00403051" w:rsidRPr="00587075" w:rsidRDefault="00403051" w:rsidP="00403051">
      <w:pPr>
        <w:rPr>
          <w:b/>
          <w:lang w:eastAsia="zh-CN"/>
        </w:rPr>
      </w:pPr>
      <w:bookmarkStart w:id="51" w:name="_Toc19866595"/>
      <w:r w:rsidRPr="00587075">
        <w:rPr>
          <w:rFonts w:hint="eastAsia"/>
          <w:b/>
          <w:lang w:eastAsia="zh-CN"/>
        </w:rPr>
        <w:t>表单：</w:t>
      </w:r>
      <w:r>
        <w:rPr>
          <w:rFonts w:hint="eastAsia"/>
          <w:b/>
          <w:noProof/>
          <w:lang w:eastAsia="zh-CN"/>
        </w:rPr>
        <w:drawing>
          <wp:inline distT="0" distB="0" distL="0" distR="0" wp14:anchorId="6C7D2E8D" wp14:editId="196FBEAA">
            <wp:extent cx="5791835" cy="2483708"/>
            <wp:effectExtent l="1905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4837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3051" w:rsidRDefault="00403051" w:rsidP="00403051">
      <w:pPr>
        <w:spacing w:line="360" w:lineRule="auto"/>
        <w:rPr>
          <w:noProof/>
          <w:lang w:eastAsia="zh-CN"/>
        </w:rPr>
      </w:pPr>
    </w:p>
    <w:p w:rsidR="00403051" w:rsidRPr="00587075" w:rsidRDefault="00403051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403051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403051" w:rsidRPr="00987BEC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403051" w:rsidRPr="00987BEC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403051" w:rsidRPr="00987BEC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403051" w:rsidRPr="00987BEC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403051" w:rsidRPr="00987BEC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403051" w:rsidTr="005F0A2A">
        <w:trPr>
          <w:jc w:val="center"/>
        </w:trPr>
        <w:tc>
          <w:tcPr>
            <w:tcW w:w="664" w:type="dxa"/>
          </w:tcPr>
          <w:p w:rsidR="00403051" w:rsidRPr="00987BEC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登录人所在公司</w:t>
            </w:r>
          </w:p>
        </w:tc>
      </w:tr>
      <w:tr w:rsidR="00403051" w:rsidTr="005F0A2A">
        <w:trPr>
          <w:jc w:val="center"/>
        </w:trPr>
        <w:tc>
          <w:tcPr>
            <w:tcW w:w="664" w:type="dxa"/>
          </w:tcPr>
          <w:p w:rsidR="00403051" w:rsidRPr="00987BEC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登录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人部门</w:t>
            </w:r>
            <w:proofErr w:type="gramEnd"/>
          </w:p>
        </w:tc>
      </w:tr>
      <w:tr w:rsidR="00403051" w:rsidTr="005F0A2A">
        <w:trPr>
          <w:jc w:val="center"/>
        </w:trPr>
        <w:tc>
          <w:tcPr>
            <w:tcW w:w="664" w:type="dxa"/>
          </w:tcPr>
          <w:p w:rsidR="00403051" w:rsidRPr="00987BEC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</w:t>
            </w:r>
          </w:p>
        </w:tc>
        <w:tc>
          <w:tcPr>
            <w:tcW w:w="851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取自登录人</w:t>
            </w:r>
          </w:p>
        </w:tc>
      </w:tr>
      <w:tr w:rsidR="00403051" w:rsidTr="005F0A2A">
        <w:trPr>
          <w:jc w:val="center"/>
        </w:trPr>
        <w:tc>
          <w:tcPr>
            <w:tcW w:w="664" w:type="dxa"/>
          </w:tcPr>
          <w:p w:rsidR="00403051" w:rsidRPr="00987BEC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5F0A2A">
        <w:trPr>
          <w:jc w:val="center"/>
        </w:trPr>
        <w:tc>
          <w:tcPr>
            <w:tcW w:w="664" w:type="dxa"/>
          </w:tcPr>
          <w:p w:rsidR="00403051" w:rsidRPr="00987BEC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851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03051" w:rsidRPr="00987BEC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自动增加</w:t>
            </w:r>
          </w:p>
        </w:tc>
      </w:tr>
      <w:tr w:rsidR="00403051" w:rsidTr="005F0A2A">
        <w:trPr>
          <w:jc w:val="center"/>
        </w:trPr>
        <w:tc>
          <w:tcPr>
            <w:tcW w:w="664" w:type="dxa"/>
          </w:tcPr>
          <w:p w:rsidR="00403051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选择</w:t>
            </w:r>
          </w:p>
        </w:tc>
        <w:tc>
          <w:tcPr>
            <w:tcW w:w="3686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通过开窗选择相应的编码</w:t>
            </w:r>
          </w:p>
        </w:tc>
      </w:tr>
      <w:tr w:rsidR="00403051" w:rsidTr="005F0A2A">
        <w:trPr>
          <w:jc w:val="center"/>
        </w:trPr>
        <w:tc>
          <w:tcPr>
            <w:tcW w:w="664" w:type="dxa"/>
          </w:tcPr>
          <w:p w:rsidR="00403051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带出数据</w:t>
            </w:r>
          </w:p>
        </w:tc>
        <w:tc>
          <w:tcPr>
            <w:tcW w:w="3686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5F0A2A">
        <w:trPr>
          <w:jc w:val="center"/>
        </w:trPr>
        <w:tc>
          <w:tcPr>
            <w:tcW w:w="664" w:type="dxa"/>
          </w:tcPr>
          <w:p w:rsidR="00403051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带出数据</w:t>
            </w:r>
          </w:p>
        </w:tc>
        <w:tc>
          <w:tcPr>
            <w:tcW w:w="3686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5F0A2A">
        <w:trPr>
          <w:jc w:val="center"/>
        </w:trPr>
        <w:tc>
          <w:tcPr>
            <w:tcW w:w="664" w:type="dxa"/>
          </w:tcPr>
          <w:p w:rsidR="00403051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采购数量</w:t>
            </w:r>
          </w:p>
        </w:tc>
        <w:tc>
          <w:tcPr>
            <w:tcW w:w="85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填写采购的数量</w:t>
            </w:r>
          </w:p>
        </w:tc>
      </w:tr>
      <w:tr w:rsidR="00403051" w:rsidTr="005F0A2A">
        <w:trPr>
          <w:jc w:val="center"/>
        </w:trPr>
        <w:tc>
          <w:tcPr>
            <w:tcW w:w="664" w:type="dxa"/>
          </w:tcPr>
          <w:p w:rsidR="00403051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采购单位</w:t>
            </w:r>
          </w:p>
        </w:tc>
        <w:tc>
          <w:tcPr>
            <w:tcW w:w="85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数据带出</w:t>
            </w:r>
          </w:p>
        </w:tc>
        <w:tc>
          <w:tcPr>
            <w:tcW w:w="3686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5F0A2A">
        <w:trPr>
          <w:jc w:val="center"/>
        </w:trPr>
        <w:tc>
          <w:tcPr>
            <w:tcW w:w="664" w:type="dxa"/>
          </w:tcPr>
          <w:p w:rsidR="00403051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价格</w:t>
            </w:r>
          </w:p>
        </w:tc>
        <w:tc>
          <w:tcPr>
            <w:tcW w:w="85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数据带出</w:t>
            </w:r>
          </w:p>
        </w:tc>
        <w:tc>
          <w:tcPr>
            <w:tcW w:w="3686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5F0A2A">
        <w:trPr>
          <w:jc w:val="center"/>
        </w:trPr>
        <w:tc>
          <w:tcPr>
            <w:tcW w:w="664" w:type="dxa"/>
          </w:tcPr>
          <w:p w:rsidR="00403051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用途</w:t>
            </w:r>
          </w:p>
        </w:tc>
        <w:tc>
          <w:tcPr>
            <w:tcW w:w="85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用途</w:t>
            </w:r>
          </w:p>
        </w:tc>
      </w:tr>
      <w:tr w:rsidR="00403051" w:rsidTr="005F0A2A">
        <w:trPr>
          <w:jc w:val="center"/>
        </w:trPr>
        <w:tc>
          <w:tcPr>
            <w:tcW w:w="664" w:type="dxa"/>
          </w:tcPr>
          <w:p w:rsidR="00403051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到货时</w:t>
            </w:r>
          </w:p>
        </w:tc>
        <w:tc>
          <w:tcPr>
            <w:tcW w:w="85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选择</w:t>
            </w:r>
          </w:p>
        </w:tc>
      </w:tr>
      <w:tr w:rsidR="00403051" w:rsidTr="005F0A2A">
        <w:trPr>
          <w:jc w:val="center"/>
        </w:trPr>
        <w:tc>
          <w:tcPr>
            <w:tcW w:w="664" w:type="dxa"/>
          </w:tcPr>
          <w:p w:rsidR="00403051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5F0A2A">
        <w:trPr>
          <w:jc w:val="center"/>
        </w:trPr>
        <w:tc>
          <w:tcPr>
            <w:tcW w:w="664" w:type="dxa"/>
          </w:tcPr>
          <w:p w:rsidR="00403051" w:rsidRDefault="00403051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紧急</w:t>
            </w:r>
          </w:p>
        </w:tc>
        <w:tc>
          <w:tcPr>
            <w:tcW w:w="851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选择</w:t>
            </w:r>
          </w:p>
        </w:tc>
        <w:tc>
          <w:tcPr>
            <w:tcW w:w="3686" w:type="dxa"/>
          </w:tcPr>
          <w:p w:rsidR="00403051" w:rsidRDefault="0040305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拉选择</w:t>
            </w:r>
            <w:proofErr w:type="gramEnd"/>
            <w:r>
              <w:rPr>
                <w:rFonts w:ascii="微软雅黑" w:eastAsia="微软雅黑" w:hAnsi="微软雅黑" w:hint="eastAsia"/>
                <w:kern w:val="0"/>
                <w:szCs w:val="21"/>
              </w:rPr>
              <w:t>状态</w:t>
            </w:r>
          </w:p>
        </w:tc>
      </w:tr>
    </w:tbl>
    <w:p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</w:p>
    <w:p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lastRenderedPageBreak/>
        <w:t>流程：</w:t>
      </w:r>
    </w:p>
    <w:p w:rsidR="00403051" w:rsidRDefault="00403051" w:rsidP="00403051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EF23D1F" wp14:editId="5E1FC565">
            <wp:extent cx="6095503" cy="1200647"/>
            <wp:effectExtent l="19050" t="0" r="497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866" cy="1204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t xml:space="preserve"> </w:t>
      </w:r>
    </w:p>
    <w:p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403051" w:rsidRPr="004D24DD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</w:p>
    <w:p w:rsidR="00403051" w:rsidRPr="0046676E" w:rsidRDefault="00403051" w:rsidP="00403051">
      <w:pPr>
        <w:rPr>
          <w:lang w:eastAsia="zh-CN"/>
        </w:rPr>
      </w:pPr>
    </w:p>
    <w:p w:rsidR="00403051" w:rsidRDefault="00403051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403051" w:rsidRDefault="00403051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noProof/>
          <w:lang w:eastAsia="zh-CN"/>
        </w:rPr>
        <w:t xml:space="preserve"> </w:t>
      </w:r>
      <w:r w:rsidRPr="007921E1">
        <w:rPr>
          <w:rFonts w:ascii="微软雅黑" w:eastAsia="微软雅黑" w:hAnsi="微软雅黑" w:hint="eastAsia"/>
          <w:b/>
          <w:noProof/>
          <w:lang w:eastAsia="zh-CN"/>
        </w:rPr>
        <w:drawing>
          <wp:inline distT="0" distB="0" distL="0" distR="0" wp14:anchorId="03E4ACB4" wp14:editId="76C23647">
            <wp:extent cx="6281862" cy="2785063"/>
            <wp:effectExtent l="19050" t="0" r="4638" b="0"/>
            <wp:docPr id="1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5747" cy="27912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921E1">
        <w:rPr>
          <w:rFonts w:ascii="微软雅黑" w:eastAsia="微软雅黑" w:hAnsi="微软雅黑" w:hint="eastAsia"/>
          <w:b/>
          <w:noProof/>
          <w:lang w:eastAsia="zh-CN"/>
        </w:rPr>
        <w:lastRenderedPageBreak/>
        <w:t xml:space="preserve"> </w:t>
      </w:r>
      <w:r>
        <w:rPr>
          <w:rFonts w:ascii="微软雅黑" w:eastAsia="微软雅黑" w:hAnsi="微软雅黑" w:hint="eastAsia"/>
          <w:b/>
          <w:noProof/>
          <w:lang w:eastAsia="zh-CN"/>
        </w:rPr>
        <w:drawing>
          <wp:inline distT="0" distB="0" distL="0" distR="0" wp14:anchorId="13A9272D" wp14:editId="5B5093AE">
            <wp:extent cx="5791835" cy="2737324"/>
            <wp:effectExtent l="1905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737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12F6" w:rsidRPr="00FF6E87" w:rsidRDefault="002612F6" w:rsidP="002612F6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我的任务</w:t>
      </w:r>
      <w:bookmarkEnd w:id="51"/>
    </w:p>
    <w:p w:rsidR="002612F6" w:rsidRPr="00587075" w:rsidRDefault="002612F6" w:rsidP="002612F6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2612F6" w:rsidRDefault="002612F6" w:rsidP="002612F6">
      <w:pPr>
        <w:spacing w:line="360" w:lineRule="auto"/>
        <w:rPr>
          <w:noProof/>
          <w:lang w:eastAsia="zh-CN"/>
        </w:rPr>
      </w:pPr>
    </w:p>
    <w:p w:rsidR="002612F6" w:rsidRPr="00587075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2612F6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11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2612F6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2612F6" w:rsidRDefault="002612F6" w:rsidP="002612F6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ECBD9DC" wp14:editId="7D719A8B">
            <wp:extent cx="5779135" cy="2538095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2F6" w:rsidRPr="004D24DD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2612F6" w:rsidRPr="0046676E" w:rsidRDefault="002612F6" w:rsidP="002612F6">
      <w:pPr>
        <w:rPr>
          <w:lang w:eastAsia="zh-CN"/>
        </w:rPr>
      </w:pPr>
    </w:p>
    <w:p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0A42CD98" wp14:editId="3FD606E0">
            <wp:extent cx="5727700" cy="454279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10D2A43B" wp14:editId="7BF331A3">
            <wp:extent cx="5779135" cy="2392045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2612F6" w:rsidRPr="00FF6E87" w:rsidRDefault="002612F6" w:rsidP="002612F6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2" w:name="_Toc19866596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任务分派</w:t>
      </w:r>
      <w:bookmarkEnd w:id="52"/>
    </w:p>
    <w:p w:rsidR="002612F6" w:rsidRPr="00587075" w:rsidRDefault="002612F6" w:rsidP="002612F6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2612F6" w:rsidRDefault="002612F6" w:rsidP="002612F6">
      <w:pPr>
        <w:spacing w:line="360" w:lineRule="auto"/>
        <w:rPr>
          <w:noProof/>
          <w:lang w:eastAsia="zh-CN"/>
        </w:rPr>
      </w:pPr>
    </w:p>
    <w:p w:rsidR="002612F6" w:rsidRPr="00587075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2612F6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2612F6" w:rsidTr="005F0A2A">
        <w:trPr>
          <w:jc w:val="center"/>
        </w:trPr>
        <w:tc>
          <w:tcPr>
            <w:tcW w:w="664" w:type="dxa"/>
          </w:tcPr>
          <w:p w:rsidR="002612F6" w:rsidRPr="00987BEC" w:rsidRDefault="002612F6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2612F6" w:rsidRPr="00987BEC" w:rsidRDefault="002612F6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2612F6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2612F6" w:rsidRDefault="002612F6" w:rsidP="002612F6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C0EB65A" wp14:editId="4B76786E">
            <wp:extent cx="5779135" cy="2538095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2F6" w:rsidRPr="004D24DD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2612F6" w:rsidRPr="0046676E" w:rsidRDefault="002612F6" w:rsidP="002612F6">
      <w:pPr>
        <w:rPr>
          <w:lang w:eastAsia="zh-CN"/>
        </w:rPr>
      </w:pPr>
    </w:p>
    <w:p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1AF6F6B8" wp14:editId="0F63B3C2">
            <wp:extent cx="5727700" cy="454279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7EF3D4D1" wp14:editId="6B3850BB">
            <wp:extent cx="5779135" cy="2392045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A50F2" w:rsidRPr="00FF6E87" w:rsidRDefault="00AA50F2" w:rsidP="00AA50F2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3" w:name="_Toc19866597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询价</w:t>
      </w:r>
      <w:bookmarkEnd w:id="53"/>
    </w:p>
    <w:p w:rsidR="00AA50F2" w:rsidRPr="00587075" w:rsidRDefault="00AA50F2" w:rsidP="00AA50F2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A50F2" w:rsidRDefault="00AA50F2" w:rsidP="00AA50F2">
      <w:pPr>
        <w:spacing w:line="360" w:lineRule="auto"/>
        <w:rPr>
          <w:noProof/>
          <w:lang w:eastAsia="zh-CN"/>
        </w:rPr>
      </w:pPr>
    </w:p>
    <w:p w:rsidR="00AA50F2" w:rsidRPr="00587075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A50F2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50F2" w:rsidTr="005F0A2A">
        <w:trPr>
          <w:jc w:val="center"/>
        </w:trPr>
        <w:tc>
          <w:tcPr>
            <w:tcW w:w="664" w:type="dxa"/>
          </w:tcPr>
          <w:p w:rsidR="00AA50F2" w:rsidRPr="00987BEC" w:rsidRDefault="00AA50F2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A50F2" w:rsidRPr="00987BEC" w:rsidRDefault="00AA50F2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A50F2" w:rsidRDefault="00AA50F2" w:rsidP="00AA50F2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A50F2" w:rsidRDefault="00AA50F2" w:rsidP="00AA50F2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69D2AAC" wp14:editId="067B0C96">
            <wp:extent cx="5779135" cy="2538095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50F2" w:rsidRPr="004D24DD" w:rsidRDefault="00AA50F2" w:rsidP="00AA50F2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A50F2" w:rsidRPr="0046676E" w:rsidRDefault="00AA50F2" w:rsidP="00AA50F2">
      <w:pPr>
        <w:rPr>
          <w:lang w:eastAsia="zh-CN"/>
        </w:rPr>
      </w:pPr>
    </w:p>
    <w:p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399E92F6" wp14:editId="1378B140">
            <wp:extent cx="5727700" cy="4542790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18349B7A" wp14:editId="353D45C7">
            <wp:extent cx="5779135" cy="2392045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3A3F04" w:rsidRPr="00FF6E87" w:rsidRDefault="003A3F04" w:rsidP="003A3F04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4" w:name="_Toc19866598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6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合同</w:t>
      </w:r>
      <w:bookmarkEnd w:id="54"/>
    </w:p>
    <w:p w:rsidR="003A3F04" w:rsidRPr="00587075" w:rsidRDefault="003A3F04" w:rsidP="003A3F04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3A3F04" w:rsidRDefault="003A3F04" w:rsidP="003A3F04">
      <w:pPr>
        <w:spacing w:line="360" w:lineRule="auto"/>
        <w:rPr>
          <w:noProof/>
          <w:lang w:eastAsia="zh-CN"/>
        </w:rPr>
      </w:pPr>
    </w:p>
    <w:p w:rsidR="003A3F04" w:rsidRPr="00587075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3A3F04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3A3F04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3A3F04" w:rsidRDefault="003A3F04" w:rsidP="003A3F04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254C73E" wp14:editId="696C84F1">
            <wp:extent cx="5779135" cy="2538095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F04" w:rsidRPr="004D24DD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3A3F04" w:rsidRPr="0046676E" w:rsidRDefault="003A3F04" w:rsidP="003A3F04">
      <w:pPr>
        <w:rPr>
          <w:lang w:eastAsia="zh-CN"/>
        </w:rPr>
      </w:pPr>
    </w:p>
    <w:p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0334EF37" wp14:editId="20C9C668">
            <wp:extent cx="5727700" cy="4542790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77CD4AD0" wp14:editId="19BC05E6">
            <wp:extent cx="5779135" cy="2392045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9A5A28" w:rsidRPr="00FF6E87" w:rsidRDefault="009A5A28" w:rsidP="009A5A28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5" w:name="_Toc19866599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 w:rsidR="003A3F04">
        <w:rPr>
          <w:rFonts w:ascii="微软雅黑" w:eastAsia="微软雅黑" w:hAnsi="微软雅黑"/>
          <w:iCs/>
          <w:sz w:val="24"/>
          <w:szCs w:val="24"/>
          <w:lang w:eastAsia="zh-CN"/>
        </w:rPr>
        <w:t>7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3A3F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检测化验</w:t>
      </w:r>
      <w:bookmarkEnd w:id="55"/>
    </w:p>
    <w:p w:rsidR="009A5A28" w:rsidRPr="00587075" w:rsidRDefault="009A5A28" w:rsidP="009A5A28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9A5A28" w:rsidRDefault="009A5A28" w:rsidP="009A5A28">
      <w:pPr>
        <w:spacing w:line="360" w:lineRule="auto"/>
        <w:rPr>
          <w:noProof/>
          <w:lang w:eastAsia="zh-CN"/>
        </w:rPr>
      </w:pPr>
    </w:p>
    <w:p w:rsidR="009A5A28" w:rsidRPr="00587075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9A5A28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9A5A28" w:rsidTr="005F0A2A">
        <w:trPr>
          <w:jc w:val="center"/>
        </w:trPr>
        <w:tc>
          <w:tcPr>
            <w:tcW w:w="664" w:type="dxa"/>
          </w:tcPr>
          <w:p w:rsidR="009A5A28" w:rsidRPr="00987BEC" w:rsidRDefault="009A5A28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9A5A28" w:rsidRPr="00987BEC" w:rsidRDefault="009A5A28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9A5A28" w:rsidRDefault="009A5A28" w:rsidP="009A5A28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9A5A28" w:rsidRDefault="009A5A28" w:rsidP="009A5A28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FB502E0" wp14:editId="5E3C5936">
            <wp:extent cx="5779135" cy="2538095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5A28" w:rsidRPr="004D24DD" w:rsidRDefault="009A5A28" w:rsidP="009A5A28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9A5A28" w:rsidRPr="0046676E" w:rsidRDefault="009A5A28" w:rsidP="009A5A28">
      <w:pPr>
        <w:rPr>
          <w:lang w:eastAsia="zh-CN"/>
        </w:rPr>
      </w:pPr>
    </w:p>
    <w:p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4C3766FA" wp14:editId="0476500D">
            <wp:extent cx="5727700" cy="454279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9E9C449" wp14:editId="281BFBE3">
            <wp:extent cx="5779135" cy="2392045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3A3F04" w:rsidRPr="00FF6E87" w:rsidRDefault="003A3F04" w:rsidP="003A3F04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6" w:name="_Toc19866600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8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到货通知</w:t>
      </w:r>
      <w:bookmarkEnd w:id="56"/>
    </w:p>
    <w:p w:rsidR="003A3F04" w:rsidRPr="00587075" w:rsidRDefault="003A3F04" w:rsidP="003A3F04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3A3F04" w:rsidRDefault="003A3F04" w:rsidP="003A3F04">
      <w:pPr>
        <w:spacing w:line="360" w:lineRule="auto"/>
        <w:rPr>
          <w:noProof/>
          <w:lang w:eastAsia="zh-CN"/>
        </w:rPr>
      </w:pPr>
    </w:p>
    <w:p w:rsidR="003A3F04" w:rsidRPr="00587075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3A3F04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3A3F04" w:rsidTr="005F0A2A">
        <w:trPr>
          <w:jc w:val="center"/>
        </w:trPr>
        <w:tc>
          <w:tcPr>
            <w:tcW w:w="664" w:type="dxa"/>
          </w:tcPr>
          <w:p w:rsidR="003A3F04" w:rsidRPr="00987BEC" w:rsidRDefault="003A3F04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3A3F04" w:rsidRPr="00987BEC" w:rsidRDefault="003A3F04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3A3F04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3A3F04" w:rsidRDefault="003A3F04" w:rsidP="003A3F04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20DEC21" wp14:editId="7B2881D4">
            <wp:extent cx="5779135" cy="2538095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F04" w:rsidRPr="004D24DD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3A3F04" w:rsidRPr="0046676E" w:rsidRDefault="003A3F04" w:rsidP="003A3F04">
      <w:pPr>
        <w:rPr>
          <w:lang w:eastAsia="zh-CN"/>
        </w:rPr>
      </w:pPr>
    </w:p>
    <w:p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5C09AC08" wp14:editId="7A199F38">
            <wp:extent cx="5727700" cy="454279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3FE3243" wp14:editId="09DB0531">
            <wp:extent cx="5779135" cy="2392045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FF6E87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57" w:name="_Toc19866601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2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库存管理</w:t>
      </w:r>
      <w:bookmarkEnd w:id="57"/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8" w:name="_Toc19866602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2.1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退库</w:t>
      </w:r>
      <w:bookmarkEnd w:id="58"/>
      <w:r w:rsidR="00A20966">
        <w:rPr>
          <w:rFonts w:ascii="微软雅黑" w:eastAsia="微软雅黑" w:hAnsi="微软雅黑" w:hint="eastAsia"/>
          <w:iCs/>
          <w:sz w:val="24"/>
          <w:szCs w:val="24"/>
          <w:lang w:eastAsia="zh-CN"/>
        </w:rPr>
        <w:t>(I</w:t>
      </w:r>
      <w:r w:rsidR="00A20966">
        <w:rPr>
          <w:rFonts w:ascii="微软雅黑" w:eastAsia="微软雅黑" w:hAnsi="微软雅黑"/>
          <w:iCs/>
          <w:sz w:val="24"/>
          <w:szCs w:val="24"/>
          <w:lang w:eastAsia="zh-CN"/>
        </w:rPr>
        <w:t>nv_</w:t>
      </w:r>
      <w:r w:rsidR="00A20966">
        <w:rPr>
          <w:rFonts w:ascii="微软雅黑" w:eastAsia="微软雅黑" w:hAnsi="微软雅黑" w:hint="eastAsia"/>
          <w:iCs/>
          <w:sz w:val="24"/>
          <w:szCs w:val="24"/>
          <w:lang w:eastAsia="zh-CN"/>
        </w:rPr>
        <w:t>M</w:t>
      </w:r>
      <w:bookmarkStart w:id="59" w:name="_GoBack"/>
      <w:bookmarkEnd w:id="59"/>
      <w:r w:rsidR="00A20966" w:rsidRPr="00A20966">
        <w:rPr>
          <w:rFonts w:ascii="微软雅黑" w:eastAsia="微软雅黑" w:hAnsi="微软雅黑"/>
          <w:iCs/>
          <w:sz w:val="24"/>
          <w:szCs w:val="24"/>
          <w:lang w:eastAsia="zh-CN"/>
        </w:rPr>
        <w:t>atrefund</w:t>
      </w:r>
      <w:r w:rsidR="00A20966">
        <w:rPr>
          <w:rFonts w:ascii="微软雅黑" w:eastAsia="微软雅黑" w:hAnsi="微软雅黑" w:hint="eastAsia"/>
          <w:iCs/>
          <w:sz w:val="24"/>
          <w:szCs w:val="24"/>
          <w:lang w:eastAsia="zh-CN"/>
        </w:rPr>
        <w:t>)</w:t>
      </w:r>
    </w:p>
    <w:p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</w:t>
      </w:r>
      <w:r w:rsidR="00C46B5D">
        <w:rPr>
          <w:rFonts w:hint="eastAsia"/>
          <w:b/>
          <w:lang w:eastAsia="zh-CN"/>
        </w:rPr>
        <w:t>2</w:t>
      </w:r>
      <w:r w:rsidR="00C46B5D">
        <w:rPr>
          <w:rFonts w:hint="eastAsia"/>
          <w:b/>
          <w:lang w:eastAsia="zh-CN"/>
        </w:rPr>
        <w:t>个（</w:t>
      </w:r>
      <w:r w:rsidR="00C46B5D">
        <w:rPr>
          <w:rFonts w:hint="eastAsia"/>
          <w:b/>
          <w:lang w:eastAsia="zh-CN"/>
        </w:rPr>
        <w:t>1</w:t>
      </w:r>
      <w:r w:rsidR="00C46B5D">
        <w:rPr>
          <w:rFonts w:hint="eastAsia"/>
          <w:b/>
          <w:lang w:eastAsia="zh-CN"/>
        </w:rPr>
        <w:t>个查询</w:t>
      </w:r>
      <w:r w:rsidR="00B66DF7">
        <w:rPr>
          <w:rFonts w:hint="eastAsia"/>
          <w:b/>
          <w:lang w:eastAsia="zh-CN"/>
        </w:rPr>
        <w:t>列表</w:t>
      </w:r>
      <w:r w:rsidR="00C46B5D">
        <w:rPr>
          <w:rFonts w:hint="eastAsia"/>
          <w:b/>
          <w:lang w:eastAsia="zh-CN"/>
        </w:rPr>
        <w:t>页面，</w:t>
      </w:r>
      <w:r w:rsidR="00C46B5D">
        <w:rPr>
          <w:rFonts w:hint="eastAsia"/>
          <w:b/>
          <w:lang w:eastAsia="zh-CN"/>
        </w:rPr>
        <w:t>1</w:t>
      </w:r>
      <w:r w:rsidR="00C46B5D">
        <w:rPr>
          <w:rFonts w:hint="eastAsia"/>
          <w:b/>
          <w:lang w:eastAsia="zh-CN"/>
        </w:rPr>
        <w:t>个</w:t>
      </w:r>
      <w:r w:rsidR="00B66DF7">
        <w:rPr>
          <w:rFonts w:hint="eastAsia"/>
          <w:b/>
          <w:lang w:eastAsia="zh-CN"/>
        </w:rPr>
        <w:t>流程</w:t>
      </w:r>
      <w:r w:rsidR="00C46B5D">
        <w:rPr>
          <w:rFonts w:hint="eastAsia"/>
          <w:b/>
          <w:lang w:eastAsia="zh-CN"/>
        </w:rPr>
        <w:t>申请页面）</w:t>
      </w:r>
      <w:r w:rsidRPr="00587075">
        <w:rPr>
          <w:rFonts w:hint="eastAsia"/>
          <w:b/>
          <w:lang w:eastAsia="zh-CN"/>
        </w:rPr>
        <w:t>：</w:t>
      </w:r>
    </w:p>
    <w:p w:rsidR="0006794C" w:rsidRDefault="00C46B5D" w:rsidP="0006794C">
      <w:pPr>
        <w:spacing w:line="360" w:lineRule="auto"/>
        <w:rPr>
          <w:noProof/>
          <w:lang w:eastAsia="zh-CN"/>
        </w:rPr>
      </w:pPr>
      <w:r w:rsidRPr="003A7E86">
        <w:rPr>
          <w:rFonts w:hint="eastAsia"/>
          <w:b/>
          <w:noProof/>
          <w:lang w:eastAsia="zh-CN"/>
        </w:rPr>
        <w:t>查询页面</w:t>
      </w:r>
      <w:r>
        <w:rPr>
          <w:rFonts w:hint="eastAsia"/>
          <w:noProof/>
          <w:lang w:eastAsia="zh-CN"/>
        </w:rPr>
        <w:t>：</w:t>
      </w:r>
    </w:p>
    <w:p w:rsidR="00C46B5D" w:rsidRDefault="007A6443" w:rsidP="0006794C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3895404C" wp14:editId="670DD19B">
            <wp:extent cx="5486400" cy="25717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6B5D" w:rsidRDefault="00C46B5D" w:rsidP="0006794C">
      <w:pPr>
        <w:spacing w:line="360" w:lineRule="auto"/>
        <w:rPr>
          <w:noProof/>
          <w:lang w:eastAsia="zh-CN"/>
        </w:rPr>
      </w:pPr>
      <w:r w:rsidRPr="003A7E86">
        <w:rPr>
          <w:rFonts w:hint="eastAsia"/>
          <w:b/>
          <w:noProof/>
          <w:lang w:eastAsia="zh-CN"/>
        </w:rPr>
        <w:t>申请页面</w:t>
      </w:r>
      <w:r>
        <w:rPr>
          <w:rFonts w:hint="eastAsia"/>
          <w:noProof/>
          <w:lang w:eastAsia="zh-CN"/>
        </w:rPr>
        <w:t>：</w:t>
      </w:r>
    </w:p>
    <w:p w:rsidR="00C46B5D" w:rsidRPr="00C46B5D" w:rsidRDefault="005064ED" w:rsidP="0006794C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1B2C96DB" wp14:editId="66CA854D">
            <wp:extent cx="5486400" cy="153162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3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D7533F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06794C" w:rsidRPr="007A6443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7A6443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单号</w:t>
            </w:r>
          </w:p>
        </w:tc>
        <w:tc>
          <w:tcPr>
            <w:tcW w:w="851" w:type="dxa"/>
          </w:tcPr>
          <w:p w:rsidR="0006794C" w:rsidRPr="007A6443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7A6443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7A6443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7A6443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7A6443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7A6443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自动编号</w:t>
            </w:r>
            <w:r w:rsidRPr="007A6443">
              <w:rPr>
                <w:rFonts w:ascii="微软雅黑" w:eastAsia="微软雅黑" w:hAnsi="微软雅黑"/>
                <w:color w:val="FF0000"/>
                <w:kern w:val="0"/>
                <w:szCs w:val="21"/>
              </w:rPr>
              <w:t>:"BXJT"+yyyy+6</w:t>
            </w:r>
            <w:r w:rsidRPr="007A6443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位顺序号</w:t>
            </w: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6794C" w:rsidRPr="00987BEC" w:rsidRDefault="00D7533F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库管员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申请时间</w:t>
            </w:r>
          </w:p>
        </w:tc>
        <w:tc>
          <w:tcPr>
            <w:tcW w:w="85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时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间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D7533F" w:rsidRPr="00987BEC" w:rsidRDefault="00D7533F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6</w:t>
            </w:r>
          </w:p>
        </w:tc>
        <w:tc>
          <w:tcPr>
            <w:tcW w:w="1701" w:type="dxa"/>
          </w:tcPr>
          <w:p w:rsidR="00D7533F" w:rsidRDefault="00D7533F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退库人公司</w:t>
            </w:r>
          </w:p>
        </w:tc>
        <w:tc>
          <w:tcPr>
            <w:tcW w:w="851" w:type="dxa"/>
          </w:tcPr>
          <w:p w:rsidR="00D7533F" w:rsidRDefault="00D7533F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选</w:t>
            </w:r>
          </w:p>
        </w:tc>
        <w:tc>
          <w:tcPr>
            <w:tcW w:w="1984" w:type="dxa"/>
          </w:tcPr>
          <w:p w:rsidR="00D7533F" w:rsidRPr="00987BEC" w:rsidRDefault="00D7533F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D7533F" w:rsidRPr="00987BEC" w:rsidRDefault="00D7533F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D7533F" w:rsidRPr="00987BEC" w:rsidRDefault="00D7533F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D7533F" w:rsidRDefault="00D7533F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退库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人部门</w:t>
            </w:r>
            <w:proofErr w:type="gramEnd"/>
          </w:p>
        </w:tc>
        <w:tc>
          <w:tcPr>
            <w:tcW w:w="851" w:type="dxa"/>
          </w:tcPr>
          <w:p w:rsidR="00D7533F" w:rsidRDefault="00D7533F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选</w:t>
            </w:r>
          </w:p>
        </w:tc>
        <w:tc>
          <w:tcPr>
            <w:tcW w:w="1984" w:type="dxa"/>
          </w:tcPr>
          <w:p w:rsidR="00D7533F" w:rsidRPr="00987BEC" w:rsidRDefault="00D7533F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D7533F" w:rsidRPr="00987BEC" w:rsidRDefault="00D7533F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D7533F" w:rsidRPr="00987BEC" w:rsidRDefault="00D7533F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D7533F" w:rsidRDefault="00D7533F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退库人</w:t>
            </w:r>
          </w:p>
        </w:tc>
        <w:tc>
          <w:tcPr>
            <w:tcW w:w="851" w:type="dxa"/>
          </w:tcPr>
          <w:p w:rsidR="00D7533F" w:rsidRDefault="00D7533F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选</w:t>
            </w:r>
          </w:p>
        </w:tc>
        <w:tc>
          <w:tcPr>
            <w:tcW w:w="1984" w:type="dxa"/>
          </w:tcPr>
          <w:p w:rsidR="00D7533F" w:rsidRPr="00987BEC" w:rsidRDefault="00D7533F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D7533F" w:rsidRPr="00987BEC" w:rsidRDefault="00D7533F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06794C" w:rsidRPr="00987BEC" w:rsidRDefault="00D7533F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06794C" w:rsidRPr="00987BEC" w:rsidRDefault="00D7533F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附件上传</w:t>
            </w:r>
          </w:p>
        </w:tc>
        <w:tc>
          <w:tcPr>
            <w:tcW w:w="85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附件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06794C" w:rsidRPr="00987BEC" w:rsidRDefault="00D7533F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选择取视图（物料信息表和入库表）</w:t>
            </w: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06794C" w:rsidRPr="00987BEC" w:rsidRDefault="00D7533F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 w:rsidR="00D7533F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 w:rsidR="00D7533F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单位</w:t>
            </w:r>
          </w:p>
        </w:tc>
        <w:tc>
          <w:tcPr>
            <w:tcW w:w="85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 w:rsidR="00D7533F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退库数量</w:t>
            </w:r>
          </w:p>
        </w:tc>
        <w:tc>
          <w:tcPr>
            <w:tcW w:w="85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小数</w:t>
            </w:r>
          </w:p>
        </w:tc>
        <w:tc>
          <w:tcPr>
            <w:tcW w:w="1984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 w:rsidR="00D7533F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06794C" w:rsidRPr="00987BEC" w:rsidRDefault="005E0961" w:rsidP="005E096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供应商名称</w:t>
            </w:r>
          </w:p>
        </w:tc>
        <w:tc>
          <w:tcPr>
            <w:tcW w:w="85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 w:rsidR="00D7533F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库房名称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 w:rsidR="00D7533F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06794C" w:rsidRPr="00987BEC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D7533F" w:rsidTr="005F0A2A">
        <w:trPr>
          <w:jc w:val="center"/>
        </w:trPr>
        <w:tc>
          <w:tcPr>
            <w:tcW w:w="664" w:type="dxa"/>
          </w:tcPr>
          <w:p w:rsidR="0006794C" w:rsidRPr="007A6443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7A6443">
              <w:rPr>
                <w:rFonts w:ascii="微软雅黑" w:eastAsia="微软雅黑" w:hAnsi="微软雅黑"/>
                <w:color w:val="FF0000"/>
                <w:kern w:val="0"/>
                <w:szCs w:val="21"/>
              </w:rPr>
              <w:t>1</w:t>
            </w:r>
            <w:r w:rsidR="00D7533F" w:rsidRPr="007A6443">
              <w:rPr>
                <w:rFonts w:ascii="微软雅黑" w:eastAsia="微软雅黑" w:hAnsi="微软雅黑"/>
                <w:color w:val="FF0000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06794C" w:rsidRPr="007A6443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7A6443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化验单</w:t>
            </w:r>
          </w:p>
        </w:tc>
        <w:tc>
          <w:tcPr>
            <w:tcW w:w="851" w:type="dxa"/>
          </w:tcPr>
          <w:p w:rsidR="0006794C" w:rsidRPr="007A6443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7A6443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开窗</w:t>
            </w:r>
          </w:p>
        </w:tc>
        <w:tc>
          <w:tcPr>
            <w:tcW w:w="1984" w:type="dxa"/>
          </w:tcPr>
          <w:p w:rsidR="0006794C" w:rsidRPr="007A6443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</w:p>
        </w:tc>
        <w:tc>
          <w:tcPr>
            <w:tcW w:w="3686" w:type="dxa"/>
          </w:tcPr>
          <w:p w:rsidR="0006794C" w:rsidRPr="007A6443" w:rsidRDefault="005E096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7A6443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开窗选择化验单</w:t>
            </w:r>
          </w:p>
        </w:tc>
      </w:tr>
    </w:tbl>
    <w:p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06794C" w:rsidRDefault="000669B4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D59C15E" wp14:editId="50C45F15">
            <wp:extent cx="3078747" cy="1005927"/>
            <wp:effectExtent l="0" t="0" r="762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78747" cy="1005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06794C" w:rsidRDefault="000669B4" w:rsidP="001B3E71">
      <w:pPr>
        <w:pStyle w:val="af7"/>
        <w:numPr>
          <w:ilvl w:val="0"/>
          <w:numId w:val="21"/>
        </w:numPr>
        <w:ind w:firstLineChars="0"/>
      </w:pPr>
      <w:r>
        <w:rPr>
          <w:rFonts w:hint="eastAsia"/>
        </w:rPr>
        <w:t>仓储部经理为</w:t>
      </w:r>
      <w:r w:rsidR="00B66DF7">
        <w:rPr>
          <w:rFonts w:hint="eastAsia"/>
        </w:rPr>
        <w:t>仓储部经理角色</w:t>
      </w:r>
    </w:p>
    <w:p w:rsidR="001B3E71" w:rsidRPr="0046676E" w:rsidRDefault="001B3E71" w:rsidP="001B3E71">
      <w:pPr>
        <w:pStyle w:val="af7"/>
        <w:numPr>
          <w:ilvl w:val="0"/>
          <w:numId w:val="21"/>
        </w:numPr>
        <w:ind w:firstLineChars="0"/>
      </w:pPr>
      <w:r>
        <w:rPr>
          <w:rFonts w:hint="eastAsia"/>
        </w:rPr>
        <w:t>流程审批通过后，在退库主表和明细表中均增加一条记录，并在库存表中增加一条记录，</w:t>
      </w:r>
      <w:r w:rsidR="00B66DF7">
        <w:rPr>
          <w:rFonts w:hint="eastAsia"/>
        </w:rPr>
        <w:t>新增退库数量，</w:t>
      </w:r>
      <w:r>
        <w:rPr>
          <w:rFonts w:hint="eastAsia"/>
        </w:rPr>
        <w:t>将状态写入</w:t>
      </w:r>
      <w:r>
        <w:rPr>
          <w:rFonts w:hint="eastAsia"/>
        </w:rPr>
        <w:t>1</w:t>
      </w:r>
      <w:r>
        <w:rPr>
          <w:rFonts w:hint="eastAsia"/>
        </w:rPr>
        <w:t>，并将上一条（同物料同供应商同库房）的状态从</w:t>
      </w:r>
      <w:r>
        <w:rPr>
          <w:rFonts w:hint="eastAsia"/>
        </w:rPr>
        <w:t>1</w:t>
      </w:r>
      <w:r>
        <w:rPr>
          <w:rFonts w:hint="eastAsia"/>
        </w:rPr>
        <w:t>修改为</w:t>
      </w:r>
      <w:r>
        <w:rPr>
          <w:rFonts w:hint="eastAsia"/>
        </w:rPr>
        <w:t>0</w:t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7A6443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7A6443">
        <w:rPr>
          <w:noProof/>
          <w:lang w:eastAsia="zh-CN"/>
        </w:rPr>
        <w:lastRenderedPageBreak/>
        <w:drawing>
          <wp:inline distT="0" distB="0" distL="0" distR="0" wp14:anchorId="4D5FB3DC" wp14:editId="6B83E74B">
            <wp:extent cx="5791835" cy="6336870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6336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0" w:name="_Toc19866603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2.2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出库</w:t>
      </w:r>
      <w:bookmarkEnd w:id="60"/>
    </w:p>
    <w:p w:rsidR="0006794C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</w:t>
      </w:r>
      <w:r w:rsidR="00FC6BE0">
        <w:rPr>
          <w:rFonts w:hint="eastAsia"/>
          <w:b/>
          <w:lang w:eastAsia="zh-CN"/>
        </w:rPr>
        <w:t>（</w:t>
      </w:r>
      <w:r w:rsidR="00FC6BE0">
        <w:rPr>
          <w:rFonts w:hint="eastAsia"/>
          <w:b/>
          <w:lang w:eastAsia="zh-CN"/>
        </w:rPr>
        <w:t>2</w:t>
      </w:r>
      <w:r w:rsidR="00FC6BE0">
        <w:rPr>
          <w:rFonts w:hint="eastAsia"/>
          <w:b/>
          <w:lang w:eastAsia="zh-CN"/>
        </w:rPr>
        <w:t>个表单，</w:t>
      </w:r>
      <w:r w:rsidR="00FC6BE0">
        <w:rPr>
          <w:rFonts w:hint="eastAsia"/>
          <w:b/>
          <w:lang w:eastAsia="zh-CN"/>
        </w:rPr>
        <w:t>1</w:t>
      </w:r>
      <w:r w:rsidR="00FC6BE0">
        <w:rPr>
          <w:rFonts w:hint="eastAsia"/>
          <w:b/>
          <w:lang w:eastAsia="zh-CN"/>
        </w:rPr>
        <w:t>个查询</w:t>
      </w:r>
      <w:r w:rsidR="00302EB8">
        <w:rPr>
          <w:rFonts w:hint="eastAsia"/>
          <w:b/>
          <w:lang w:eastAsia="zh-CN"/>
        </w:rPr>
        <w:t>列表</w:t>
      </w:r>
      <w:r w:rsidR="00FC6BE0">
        <w:rPr>
          <w:rFonts w:hint="eastAsia"/>
          <w:b/>
          <w:lang w:eastAsia="zh-CN"/>
        </w:rPr>
        <w:t>页面，</w:t>
      </w:r>
      <w:r w:rsidR="00FC6BE0">
        <w:rPr>
          <w:rFonts w:hint="eastAsia"/>
          <w:b/>
          <w:lang w:eastAsia="zh-CN"/>
        </w:rPr>
        <w:t>1</w:t>
      </w:r>
      <w:r w:rsidR="00FC6BE0">
        <w:rPr>
          <w:rFonts w:hint="eastAsia"/>
          <w:b/>
          <w:lang w:eastAsia="zh-CN"/>
        </w:rPr>
        <w:t>个</w:t>
      </w:r>
      <w:r w:rsidR="00302EB8">
        <w:rPr>
          <w:rFonts w:hint="eastAsia"/>
          <w:b/>
          <w:lang w:eastAsia="zh-CN"/>
        </w:rPr>
        <w:t>流程</w:t>
      </w:r>
      <w:r w:rsidR="00FC6BE0">
        <w:rPr>
          <w:rFonts w:hint="eastAsia"/>
          <w:b/>
          <w:lang w:eastAsia="zh-CN"/>
        </w:rPr>
        <w:t>申请页面）</w:t>
      </w:r>
      <w:r w:rsidRPr="00587075">
        <w:rPr>
          <w:rFonts w:hint="eastAsia"/>
          <w:b/>
          <w:lang w:eastAsia="zh-CN"/>
        </w:rPr>
        <w:t>：</w:t>
      </w:r>
    </w:p>
    <w:p w:rsidR="00FC6BE0" w:rsidRPr="00587075" w:rsidRDefault="00FC6BE0" w:rsidP="0006794C">
      <w:pPr>
        <w:rPr>
          <w:b/>
          <w:lang w:eastAsia="zh-CN"/>
        </w:rPr>
      </w:pPr>
      <w:r>
        <w:rPr>
          <w:rFonts w:hint="eastAsia"/>
          <w:b/>
          <w:lang w:eastAsia="zh-CN"/>
        </w:rPr>
        <w:t>查询</w:t>
      </w:r>
      <w:r w:rsidR="008D3230">
        <w:rPr>
          <w:rFonts w:hint="eastAsia"/>
          <w:b/>
          <w:lang w:eastAsia="zh-CN"/>
        </w:rPr>
        <w:t>列表</w:t>
      </w:r>
      <w:r>
        <w:rPr>
          <w:rFonts w:hint="eastAsia"/>
          <w:b/>
          <w:lang w:eastAsia="zh-CN"/>
        </w:rPr>
        <w:t>页面：</w:t>
      </w:r>
    </w:p>
    <w:p w:rsidR="0006794C" w:rsidRDefault="00A212DA" w:rsidP="0006794C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5DE393B" wp14:editId="61ED0CD1">
            <wp:extent cx="5486400" cy="2247265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4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6BE0" w:rsidRDefault="008D3230" w:rsidP="0006794C">
      <w:pPr>
        <w:spacing w:line="360" w:lineRule="auto"/>
        <w:rPr>
          <w:noProof/>
          <w:lang w:eastAsia="zh-CN"/>
        </w:rPr>
      </w:pPr>
      <w:r>
        <w:rPr>
          <w:rFonts w:hint="eastAsia"/>
          <w:noProof/>
          <w:lang w:eastAsia="zh-CN"/>
        </w:rPr>
        <w:t>流程</w:t>
      </w:r>
      <w:r w:rsidR="00FC6BE0" w:rsidRPr="008D3230">
        <w:rPr>
          <w:rFonts w:hint="eastAsia"/>
          <w:noProof/>
          <w:lang w:eastAsia="zh-CN"/>
        </w:rPr>
        <w:t>申请页面：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drawing>
          <wp:inline distT="0" distB="0" distL="0" distR="0" wp14:anchorId="31A86758" wp14:editId="777AE610">
            <wp:extent cx="5486400" cy="133413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3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b/>
          <w:noProof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7A1386" w:rsidTr="009308BC">
        <w:trPr>
          <w:jc w:val="center"/>
        </w:trPr>
        <w:tc>
          <w:tcPr>
            <w:tcW w:w="664" w:type="dxa"/>
            <w:shd w:val="clear" w:color="auto" w:fill="D9D9D9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7A1386" w:rsidTr="009308BC">
        <w:trPr>
          <w:jc w:val="center"/>
        </w:trPr>
        <w:tc>
          <w:tcPr>
            <w:tcW w:w="664" w:type="dxa"/>
          </w:tcPr>
          <w:p w:rsidR="007A1386" w:rsidRPr="0017232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17232C">
              <w:rPr>
                <w:rFonts w:ascii="微软雅黑" w:eastAsia="微软雅黑" w:hAnsi="微软雅黑"/>
                <w:color w:val="FF0000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7A1386" w:rsidRPr="0017232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17232C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单号</w:t>
            </w:r>
          </w:p>
        </w:tc>
        <w:tc>
          <w:tcPr>
            <w:tcW w:w="851" w:type="dxa"/>
          </w:tcPr>
          <w:p w:rsidR="007A1386" w:rsidRPr="0017232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17232C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7A1386" w:rsidRPr="0017232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17232C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7A1386" w:rsidRPr="0017232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17232C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自动编号</w:t>
            </w:r>
            <w:r w:rsidRPr="0017232C">
              <w:rPr>
                <w:rFonts w:ascii="微软雅黑" w:eastAsia="微软雅黑" w:hAnsi="微软雅黑"/>
                <w:color w:val="FF0000"/>
                <w:kern w:val="0"/>
                <w:szCs w:val="21"/>
              </w:rPr>
              <w:t>:"BXJT"+yyyy+6</w:t>
            </w:r>
            <w:r w:rsidRPr="0017232C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位顺序号</w:t>
            </w:r>
          </w:p>
        </w:tc>
      </w:tr>
      <w:tr w:rsidR="007A1386" w:rsidTr="009308BC">
        <w:trPr>
          <w:jc w:val="center"/>
        </w:trPr>
        <w:tc>
          <w:tcPr>
            <w:tcW w:w="664" w:type="dxa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出库人公司</w:t>
            </w:r>
          </w:p>
        </w:tc>
        <w:tc>
          <w:tcPr>
            <w:tcW w:w="85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7A1386" w:rsidTr="009308BC">
        <w:trPr>
          <w:jc w:val="center"/>
        </w:trPr>
        <w:tc>
          <w:tcPr>
            <w:tcW w:w="664" w:type="dxa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出库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人部门</w:t>
            </w:r>
            <w:proofErr w:type="gramEnd"/>
          </w:p>
        </w:tc>
        <w:tc>
          <w:tcPr>
            <w:tcW w:w="85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7A1386" w:rsidTr="009308BC">
        <w:trPr>
          <w:jc w:val="center"/>
        </w:trPr>
        <w:tc>
          <w:tcPr>
            <w:tcW w:w="664" w:type="dxa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出库人</w:t>
            </w:r>
          </w:p>
        </w:tc>
        <w:tc>
          <w:tcPr>
            <w:tcW w:w="85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7A1386" w:rsidTr="009308BC">
        <w:trPr>
          <w:jc w:val="center"/>
        </w:trPr>
        <w:tc>
          <w:tcPr>
            <w:tcW w:w="664" w:type="dxa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申请时间</w:t>
            </w:r>
          </w:p>
        </w:tc>
        <w:tc>
          <w:tcPr>
            <w:tcW w:w="85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时间</w:t>
            </w:r>
          </w:p>
        </w:tc>
        <w:tc>
          <w:tcPr>
            <w:tcW w:w="1984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7A1386" w:rsidTr="009308BC">
        <w:trPr>
          <w:jc w:val="center"/>
        </w:trPr>
        <w:tc>
          <w:tcPr>
            <w:tcW w:w="664" w:type="dxa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7A1386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领用人公司</w:t>
            </w:r>
          </w:p>
        </w:tc>
        <w:tc>
          <w:tcPr>
            <w:tcW w:w="851" w:type="dxa"/>
          </w:tcPr>
          <w:p w:rsidR="007A1386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选</w:t>
            </w:r>
          </w:p>
        </w:tc>
        <w:tc>
          <w:tcPr>
            <w:tcW w:w="1984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7A1386" w:rsidTr="009308BC">
        <w:trPr>
          <w:jc w:val="center"/>
        </w:trPr>
        <w:tc>
          <w:tcPr>
            <w:tcW w:w="664" w:type="dxa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7A1386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领用人部门</w:t>
            </w:r>
          </w:p>
        </w:tc>
        <w:tc>
          <w:tcPr>
            <w:tcW w:w="851" w:type="dxa"/>
          </w:tcPr>
          <w:p w:rsidR="007A1386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选</w:t>
            </w:r>
          </w:p>
        </w:tc>
        <w:tc>
          <w:tcPr>
            <w:tcW w:w="1984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7A1386" w:rsidTr="009308BC">
        <w:trPr>
          <w:jc w:val="center"/>
        </w:trPr>
        <w:tc>
          <w:tcPr>
            <w:tcW w:w="664" w:type="dxa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7A1386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领用人</w:t>
            </w:r>
          </w:p>
        </w:tc>
        <w:tc>
          <w:tcPr>
            <w:tcW w:w="851" w:type="dxa"/>
          </w:tcPr>
          <w:p w:rsidR="007A1386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选</w:t>
            </w:r>
          </w:p>
        </w:tc>
        <w:tc>
          <w:tcPr>
            <w:tcW w:w="1984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7A1386" w:rsidTr="009308BC">
        <w:trPr>
          <w:jc w:val="center"/>
        </w:trPr>
        <w:tc>
          <w:tcPr>
            <w:tcW w:w="664" w:type="dxa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7A1386" w:rsidTr="009308BC">
        <w:trPr>
          <w:jc w:val="center"/>
        </w:trPr>
        <w:tc>
          <w:tcPr>
            <w:tcW w:w="664" w:type="dxa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附件上传</w:t>
            </w:r>
          </w:p>
        </w:tc>
        <w:tc>
          <w:tcPr>
            <w:tcW w:w="85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附件</w:t>
            </w:r>
          </w:p>
        </w:tc>
        <w:tc>
          <w:tcPr>
            <w:tcW w:w="1984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7A1386" w:rsidTr="009308BC">
        <w:trPr>
          <w:jc w:val="center"/>
        </w:trPr>
        <w:tc>
          <w:tcPr>
            <w:tcW w:w="664" w:type="dxa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选择取视图（物料信息表和入库表）</w:t>
            </w:r>
          </w:p>
        </w:tc>
      </w:tr>
      <w:tr w:rsidR="007A1386" w:rsidTr="009308BC">
        <w:trPr>
          <w:jc w:val="center"/>
        </w:trPr>
        <w:tc>
          <w:tcPr>
            <w:tcW w:w="664" w:type="dxa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12</w:t>
            </w:r>
          </w:p>
        </w:tc>
        <w:tc>
          <w:tcPr>
            <w:tcW w:w="170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7A1386" w:rsidTr="009308BC">
        <w:trPr>
          <w:jc w:val="center"/>
        </w:trPr>
        <w:tc>
          <w:tcPr>
            <w:tcW w:w="664" w:type="dxa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7A1386" w:rsidTr="009308BC">
        <w:trPr>
          <w:jc w:val="center"/>
        </w:trPr>
        <w:tc>
          <w:tcPr>
            <w:tcW w:w="664" w:type="dxa"/>
          </w:tcPr>
          <w:p w:rsidR="007A1386" w:rsidRPr="00987BEC" w:rsidRDefault="007A1386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单位</w:t>
            </w:r>
          </w:p>
        </w:tc>
        <w:tc>
          <w:tcPr>
            <w:tcW w:w="851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7A1386" w:rsidRPr="00987BEC" w:rsidRDefault="007A1386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F3EFD" w:rsidTr="009308BC">
        <w:trPr>
          <w:jc w:val="center"/>
        </w:trPr>
        <w:tc>
          <w:tcPr>
            <w:tcW w:w="664" w:type="dxa"/>
          </w:tcPr>
          <w:p w:rsidR="006F3EFD" w:rsidRPr="00987BEC" w:rsidRDefault="006F3EFD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6F3EFD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库存数量</w:t>
            </w:r>
          </w:p>
        </w:tc>
        <w:tc>
          <w:tcPr>
            <w:tcW w:w="851" w:type="dxa"/>
          </w:tcPr>
          <w:p w:rsidR="006F3EFD" w:rsidRPr="00987BEC" w:rsidRDefault="006F3EF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小数</w:t>
            </w:r>
          </w:p>
        </w:tc>
        <w:tc>
          <w:tcPr>
            <w:tcW w:w="1984" w:type="dxa"/>
          </w:tcPr>
          <w:p w:rsidR="006F3EFD" w:rsidRPr="00987BEC" w:rsidRDefault="006F3EF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6F3EFD" w:rsidRPr="00A77230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  <w:highlight w:val="yellow"/>
              </w:rPr>
            </w:pPr>
          </w:p>
        </w:tc>
      </w:tr>
      <w:tr w:rsidR="006F3EFD" w:rsidTr="009308BC">
        <w:trPr>
          <w:jc w:val="center"/>
        </w:trPr>
        <w:tc>
          <w:tcPr>
            <w:tcW w:w="664" w:type="dxa"/>
          </w:tcPr>
          <w:p w:rsidR="006F3EFD" w:rsidRPr="00987BEC" w:rsidRDefault="006F3EFD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6F3EFD" w:rsidRPr="00987BEC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出库数量</w:t>
            </w:r>
          </w:p>
        </w:tc>
        <w:tc>
          <w:tcPr>
            <w:tcW w:w="851" w:type="dxa"/>
          </w:tcPr>
          <w:p w:rsidR="006F3EFD" w:rsidRPr="00987BEC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小数</w:t>
            </w:r>
          </w:p>
        </w:tc>
        <w:tc>
          <w:tcPr>
            <w:tcW w:w="1984" w:type="dxa"/>
          </w:tcPr>
          <w:p w:rsidR="006F3EFD" w:rsidRPr="006F3EFD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6F3EFD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6F3EFD" w:rsidRPr="006F3EFD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6F3EFD">
              <w:rPr>
                <w:rFonts w:ascii="微软雅黑" w:eastAsia="微软雅黑" w:hAnsi="微软雅黑" w:hint="eastAsia"/>
                <w:kern w:val="0"/>
                <w:szCs w:val="21"/>
              </w:rPr>
              <w:t>数量比较验证&lt;库存数量</w:t>
            </w:r>
          </w:p>
        </w:tc>
      </w:tr>
      <w:tr w:rsidR="006F3EFD" w:rsidTr="009308BC">
        <w:trPr>
          <w:jc w:val="center"/>
        </w:trPr>
        <w:tc>
          <w:tcPr>
            <w:tcW w:w="664" w:type="dxa"/>
          </w:tcPr>
          <w:p w:rsidR="006F3EFD" w:rsidRPr="00987BEC" w:rsidRDefault="006F3EFD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6F3EFD" w:rsidRPr="00987BEC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供应商名称</w:t>
            </w:r>
          </w:p>
        </w:tc>
        <w:tc>
          <w:tcPr>
            <w:tcW w:w="851" w:type="dxa"/>
          </w:tcPr>
          <w:p w:rsidR="006F3EFD" w:rsidRPr="00987BEC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F3EFD" w:rsidRPr="00987BEC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6F3EFD" w:rsidRPr="00987BEC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F3EFD" w:rsidTr="009308BC">
        <w:trPr>
          <w:jc w:val="center"/>
        </w:trPr>
        <w:tc>
          <w:tcPr>
            <w:tcW w:w="664" w:type="dxa"/>
          </w:tcPr>
          <w:p w:rsidR="006F3EFD" w:rsidRPr="00987BEC" w:rsidRDefault="006F3EFD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6F3EFD" w:rsidRPr="00987BEC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库房名称</w:t>
            </w:r>
          </w:p>
        </w:tc>
        <w:tc>
          <w:tcPr>
            <w:tcW w:w="851" w:type="dxa"/>
          </w:tcPr>
          <w:p w:rsidR="006F3EFD" w:rsidRPr="00987BEC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F3EFD" w:rsidRPr="00987BEC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6F3EFD" w:rsidRPr="00987BEC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F3EFD" w:rsidTr="009308BC">
        <w:trPr>
          <w:jc w:val="center"/>
        </w:trPr>
        <w:tc>
          <w:tcPr>
            <w:tcW w:w="664" w:type="dxa"/>
          </w:tcPr>
          <w:p w:rsidR="006F3EFD" w:rsidRPr="00987BEC" w:rsidRDefault="006F3EFD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6F3EFD" w:rsidRPr="00987BEC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6F3EFD" w:rsidRPr="00987BEC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F3EFD" w:rsidRPr="00987BEC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6F3EFD" w:rsidRPr="00987BEC" w:rsidRDefault="006F3EFD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:rsidR="007A1386" w:rsidRPr="00587075" w:rsidRDefault="007A1386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06794C" w:rsidRDefault="00442801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D5A0EF7" wp14:editId="0E6F0A53">
            <wp:extent cx="2644369" cy="838273"/>
            <wp:effectExtent l="0" t="0" r="381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44369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F263AF" w:rsidRDefault="00F263AF" w:rsidP="00F263AF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．仓储部经理</w:t>
      </w:r>
      <w:r w:rsidRPr="00A77230">
        <w:rPr>
          <w:rFonts w:hint="eastAsia"/>
          <w:lang w:eastAsia="zh-CN"/>
        </w:rPr>
        <w:t>为</w:t>
      </w:r>
      <w:r w:rsidR="00A77230" w:rsidRPr="00A77230">
        <w:rPr>
          <w:rFonts w:hint="eastAsia"/>
          <w:lang w:eastAsia="zh-CN"/>
        </w:rPr>
        <w:t>仓储部门经理角色</w:t>
      </w:r>
    </w:p>
    <w:p w:rsidR="00F263AF" w:rsidRPr="0046676E" w:rsidRDefault="00F263AF" w:rsidP="00F263AF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．流程审批通过后，在</w:t>
      </w:r>
      <w:r w:rsidR="00E70AF6">
        <w:rPr>
          <w:rFonts w:hint="eastAsia"/>
          <w:lang w:eastAsia="zh-CN"/>
        </w:rPr>
        <w:t>出</w:t>
      </w:r>
      <w:r>
        <w:rPr>
          <w:rFonts w:hint="eastAsia"/>
          <w:lang w:eastAsia="zh-CN"/>
        </w:rPr>
        <w:t>库主表和明细表中均增加一条记录，并在库存表中增</w:t>
      </w:r>
      <w:r w:rsidRPr="00A77230">
        <w:rPr>
          <w:rFonts w:hint="eastAsia"/>
          <w:lang w:eastAsia="zh-CN"/>
        </w:rPr>
        <w:t>加一条</w:t>
      </w:r>
      <w:r>
        <w:rPr>
          <w:rFonts w:hint="eastAsia"/>
          <w:lang w:eastAsia="zh-CN"/>
        </w:rPr>
        <w:t>记录，</w:t>
      </w:r>
      <w:r w:rsidR="00A77230">
        <w:rPr>
          <w:rFonts w:hint="eastAsia"/>
          <w:lang w:eastAsia="zh-CN"/>
        </w:rPr>
        <w:t>新增出库数量，并</w:t>
      </w:r>
      <w:r>
        <w:rPr>
          <w:rFonts w:hint="eastAsia"/>
          <w:lang w:eastAsia="zh-CN"/>
        </w:rPr>
        <w:t>将状态写入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并将上一条（同物料同供应商同库房）的状态从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修改为</w:t>
      </w:r>
      <w:r>
        <w:rPr>
          <w:rFonts w:hint="eastAsia"/>
          <w:lang w:eastAsia="zh-CN"/>
        </w:rPr>
        <w:t>0</w:t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17232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17232C">
        <w:rPr>
          <w:noProof/>
          <w:lang w:eastAsia="zh-CN"/>
        </w:rPr>
        <w:lastRenderedPageBreak/>
        <w:drawing>
          <wp:inline distT="0" distB="0" distL="0" distR="0" wp14:anchorId="6FCB487E" wp14:editId="64A9040E">
            <wp:extent cx="5791835" cy="6799111"/>
            <wp:effectExtent l="0" t="0" r="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6799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1" w:name="_Toc19866604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3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盘存</w:t>
      </w:r>
      <w:bookmarkEnd w:id="61"/>
    </w:p>
    <w:p w:rsidR="0006794C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</w:t>
      </w:r>
      <w:r w:rsidR="00FA5A94">
        <w:rPr>
          <w:rFonts w:hint="eastAsia"/>
          <w:b/>
          <w:lang w:eastAsia="zh-CN"/>
        </w:rPr>
        <w:t>（</w:t>
      </w:r>
      <w:r w:rsidR="00112222">
        <w:rPr>
          <w:rFonts w:hint="eastAsia"/>
          <w:b/>
          <w:lang w:eastAsia="zh-CN"/>
        </w:rPr>
        <w:t>3</w:t>
      </w:r>
      <w:r w:rsidR="00FA5A94">
        <w:rPr>
          <w:rFonts w:hint="eastAsia"/>
          <w:b/>
          <w:lang w:eastAsia="zh-CN"/>
        </w:rPr>
        <w:t>个</w:t>
      </w:r>
      <w:r w:rsidR="00112222">
        <w:rPr>
          <w:rFonts w:hint="eastAsia"/>
          <w:b/>
          <w:lang w:eastAsia="zh-CN"/>
        </w:rPr>
        <w:t>表单，</w:t>
      </w:r>
      <w:r w:rsidR="00112222">
        <w:rPr>
          <w:rFonts w:hint="eastAsia"/>
          <w:b/>
          <w:lang w:eastAsia="zh-CN"/>
        </w:rPr>
        <w:t>1</w:t>
      </w:r>
      <w:r w:rsidR="00112222">
        <w:rPr>
          <w:rFonts w:hint="eastAsia"/>
          <w:b/>
          <w:lang w:eastAsia="zh-CN"/>
        </w:rPr>
        <w:t>个查询列表页面，</w:t>
      </w:r>
      <w:r w:rsidR="007D5121">
        <w:rPr>
          <w:rFonts w:hint="eastAsia"/>
          <w:b/>
          <w:lang w:eastAsia="zh-CN"/>
        </w:rPr>
        <w:t>1</w:t>
      </w:r>
      <w:r w:rsidR="007D5121">
        <w:rPr>
          <w:rFonts w:hint="eastAsia"/>
          <w:b/>
          <w:lang w:eastAsia="zh-CN"/>
        </w:rPr>
        <w:t>个导出库存记录页面，</w:t>
      </w:r>
      <w:r w:rsidR="00112222">
        <w:rPr>
          <w:rFonts w:hint="eastAsia"/>
          <w:b/>
          <w:lang w:eastAsia="zh-CN"/>
        </w:rPr>
        <w:t>1</w:t>
      </w:r>
      <w:r w:rsidR="00112222">
        <w:rPr>
          <w:rFonts w:hint="eastAsia"/>
          <w:b/>
          <w:lang w:eastAsia="zh-CN"/>
        </w:rPr>
        <w:t>个流程申请页面）</w:t>
      </w:r>
      <w:r w:rsidRPr="00587075">
        <w:rPr>
          <w:rFonts w:hint="eastAsia"/>
          <w:b/>
          <w:lang w:eastAsia="zh-CN"/>
        </w:rPr>
        <w:t>：</w:t>
      </w:r>
    </w:p>
    <w:p w:rsidR="00FA5A94" w:rsidRPr="00587075" w:rsidRDefault="00FA5A94" w:rsidP="0006794C">
      <w:pPr>
        <w:rPr>
          <w:b/>
          <w:lang w:eastAsia="zh-CN"/>
        </w:rPr>
      </w:pPr>
      <w:r w:rsidRPr="00E126B2">
        <w:rPr>
          <w:rFonts w:hint="eastAsia"/>
          <w:b/>
          <w:lang w:eastAsia="zh-CN"/>
        </w:rPr>
        <w:t>查询</w:t>
      </w:r>
      <w:r w:rsidR="00112222" w:rsidRPr="00E126B2">
        <w:rPr>
          <w:rFonts w:hint="eastAsia"/>
          <w:b/>
          <w:lang w:eastAsia="zh-CN"/>
        </w:rPr>
        <w:t>列表</w:t>
      </w:r>
      <w:r w:rsidRPr="00E126B2">
        <w:rPr>
          <w:rFonts w:hint="eastAsia"/>
          <w:b/>
          <w:lang w:eastAsia="zh-CN"/>
        </w:rPr>
        <w:t>页面：</w:t>
      </w:r>
    </w:p>
    <w:p w:rsidR="0006794C" w:rsidRDefault="007D5121" w:rsidP="0006794C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6421A4BC" wp14:editId="106C7E45">
            <wp:extent cx="5486400" cy="2336800"/>
            <wp:effectExtent l="0" t="0" r="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3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26B2" w:rsidRDefault="00E126B2" w:rsidP="0006794C">
      <w:pPr>
        <w:spacing w:line="360" w:lineRule="auto"/>
        <w:rPr>
          <w:noProof/>
          <w:lang w:eastAsia="zh-CN"/>
        </w:rPr>
      </w:pPr>
      <w:r>
        <w:rPr>
          <w:rFonts w:hint="eastAsia"/>
          <w:noProof/>
          <w:lang w:eastAsia="zh-CN"/>
        </w:rPr>
        <w:t>导出库存记录页面：</w:t>
      </w:r>
    </w:p>
    <w:p w:rsidR="00E126B2" w:rsidRDefault="00CA5AA9" w:rsidP="0006794C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32C45D82" wp14:editId="6D29858B">
            <wp:extent cx="5486400" cy="870585"/>
            <wp:effectExtent l="0" t="0" r="0" b="571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7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5A94" w:rsidRDefault="00112222" w:rsidP="0006794C">
      <w:pPr>
        <w:spacing w:line="360" w:lineRule="auto"/>
        <w:rPr>
          <w:noProof/>
          <w:lang w:eastAsia="zh-CN"/>
        </w:rPr>
      </w:pPr>
      <w:r>
        <w:rPr>
          <w:rFonts w:hint="eastAsia"/>
          <w:noProof/>
          <w:lang w:eastAsia="zh-CN"/>
        </w:rPr>
        <w:t>流程申请</w:t>
      </w:r>
      <w:r w:rsidR="00FA5A94">
        <w:rPr>
          <w:rFonts w:hint="eastAsia"/>
          <w:noProof/>
          <w:lang w:eastAsia="zh-CN"/>
        </w:rPr>
        <w:t>页面：</w:t>
      </w:r>
    </w:p>
    <w:p w:rsidR="00FA5A94" w:rsidRDefault="00E126B2" w:rsidP="0006794C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0321EAA3" wp14:editId="0E45834F">
            <wp:extent cx="5486400" cy="112776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2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222" w:rsidRDefault="00112222" w:rsidP="0006794C">
      <w:pPr>
        <w:spacing w:line="360" w:lineRule="auto"/>
        <w:rPr>
          <w:noProof/>
          <w:lang w:eastAsia="zh-CN"/>
        </w:rPr>
      </w:pPr>
    </w:p>
    <w:p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4155B4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4155B4">
              <w:rPr>
                <w:rFonts w:ascii="微软雅黑" w:eastAsia="微软雅黑" w:hAnsi="微软雅黑"/>
                <w:color w:val="FF0000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06794C" w:rsidRPr="004155B4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4155B4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06794C" w:rsidRPr="004155B4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4155B4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4155B4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4155B4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4155B4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4155B4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自动编号</w:t>
            </w:r>
            <w:r w:rsidRPr="004155B4">
              <w:rPr>
                <w:rFonts w:ascii="微软雅黑" w:eastAsia="微软雅黑" w:hAnsi="微软雅黑"/>
                <w:color w:val="FF0000"/>
                <w:kern w:val="0"/>
                <w:szCs w:val="21"/>
              </w:rPr>
              <w:t>:"BXJT"+yyyy+6</w:t>
            </w:r>
            <w:r w:rsidRPr="004155B4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位顺序号</w:t>
            </w: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盘点人公司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盘点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人部门</w:t>
            </w:r>
            <w:proofErr w:type="gramEnd"/>
          </w:p>
        </w:tc>
        <w:tc>
          <w:tcPr>
            <w:tcW w:w="851" w:type="dxa"/>
          </w:tcPr>
          <w:p w:rsidR="0006794C" w:rsidRPr="00987BEC" w:rsidRDefault="00343C3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盘点人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5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盘点日期</w:t>
            </w:r>
          </w:p>
        </w:tc>
        <w:tc>
          <w:tcPr>
            <w:tcW w:w="851" w:type="dxa"/>
          </w:tcPr>
          <w:p w:rsidR="0006794C" w:rsidRPr="00987BEC" w:rsidRDefault="00343C3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06794C" w:rsidRPr="00987BEC" w:rsidRDefault="00343C3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343C3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显示今天日期</w:t>
            </w: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年份</w:t>
            </w:r>
          </w:p>
        </w:tc>
        <w:tc>
          <w:tcPr>
            <w:tcW w:w="851" w:type="dxa"/>
          </w:tcPr>
          <w:p w:rsidR="0006794C" w:rsidRPr="00987BEC" w:rsidRDefault="00343C3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343C3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盘点仓库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343C3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弹窗，</w:t>
            </w:r>
            <w:r w:rsidR="00C723C1">
              <w:rPr>
                <w:rFonts w:ascii="微软雅黑" w:eastAsia="微软雅黑" w:hAnsi="微软雅黑" w:hint="eastAsia"/>
                <w:kern w:val="0"/>
                <w:szCs w:val="21"/>
              </w:rPr>
              <w:t>将库存明细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加载</w:t>
            </w:r>
            <w:r w:rsidR="00C723C1">
              <w:rPr>
                <w:rFonts w:ascii="微软雅黑" w:eastAsia="微软雅黑" w:hAnsi="微软雅黑" w:hint="eastAsia"/>
                <w:kern w:val="0"/>
                <w:szCs w:val="21"/>
              </w:rPr>
              <w:t>到子表中</w:t>
            </w: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库房名称</w:t>
            </w:r>
          </w:p>
        </w:tc>
        <w:tc>
          <w:tcPr>
            <w:tcW w:w="851" w:type="dxa"/>
          </w:tcPr>
          <w:p w:rsidR="0006794C" w:rsidRPr="00987BEC" w:rsidRDefault="00343C3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供应商名称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06794C" w:rsidRPr="00987BEC" w:rsidRDefault="000A7E21" w:rsidP="000A7E2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:rsidR="0006794C" w:rsidRPr="00987BEC" w:rsidRDefault="00343C3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343C3A">
        <w:trPr>
          <w:trHeight w:val="1581"/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单位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库存数</w:t>
            </w:r>
          </w:p>
        </w:tc>
        <w:tc>
          <w:tcPr>
            <w:tcW w:w="851" w:type="dxa"/>
          </w:tcPr>
          <w:p w:rsidR="0006794C" w:rsidRPr="00987BEC" w:rsidRDefault="00343C3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盘点库存数</w:t>
            </w:r>
          </w:p>
        </w:tc>
        <w:tc>
          <w:tcPr>
            <w:tcW w:w="851" w:type="dxa"/>
          </w:tcPr>
          <w:p w:rsidR="0006794C" w:rsidRPr="00987BEC" w:rsidRDefault="00343C3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盘点差值</w:t>
            </w:r>
          </w:p>
        </w:tc>
        <w:tc>
          <w:tcPr>
            <w:tcW w:w="851" w:type="dxa"/>
          </w:tcPr>
          <w:p w:rsidR="0006794C" w:rsidRPr="00987BEC" w:rsidRDefault="00343C3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06794C" w:rsidRPr="00987BEC" w:rsidRDefault="000A7E21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06794C" w:rsidRDefault="00B7444D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866B747" wp14:editId="0791DC03">
            <wp:extent cx="2644369" cy="838273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44369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B7444D" w:rsidRDefault="00B7444D" w:rsidP="00B7444D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．仓储部经理为</w:t>
      </w:r>
      <w:r w:rsidR="00EA6466">
        <w:rPr>
          <w:rFonts w:hint="eastAsia"/>
          <w:lang w:eastAsia="zh-CN"/>
        </w:rPr>
        <w:t>仓储部门经理角色</w:t>
      </w:r>
    </w:p>
    <w:p w:rsidR="0006794C" w:rsidRPr="0046676E" w:rsidRDefault="00B7444D" w:rsidP="00B7444D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．流程审批通过后，</w:t>
      </w:r>
      <w:r w:rsidR="004B2CBC">
        <w:rPr>
          <w:rFonts w:hint="eastAsia"/>
          <w:lang w:eastAsia="zh-CN"/>
        </w:rPr>
        <w:t>盘存主表和明细表各增加一条记录，</w:t>
      </w:r>
      <w:r w:rsidR="00CF4425">
        <w:rPr>
          <w:rFonts w:hint="eastAsia"/>
          <w:lang w:eastAsia="zh-CN"/>
        </w:rPr>
        <w:t>并</w:t>
      </w:r>
      <w:r>
        <w:rPr>
          <w:rFonts w:hint="eastAsia"/>
          <w:lang w:eastAsia="zh-CN"/>
        </w:rPr>
        <w:t>在库存表中增加一条记录，将状态写入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并将上一条（同物料同供应商同库房）的状态从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修改为</w:t>
      </w:r>
      <w:r>
        <w:rPr>
          <w:rFonts w:hint="eastAsia"/>
          <w:lang w:eastAsia="zh-CN"/>
        </w:rPr>
        <w:t>0</w:t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B21BF3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B21BF3">
        <w:rPr>
          <w:noProof/>
          <w:lang w:eastAsia="zh-CN"/>
        </w:rPr>
        <w:lastRenderedPageBreak/>
        <w:drawing>
          <wp:inline distT="0" distB="0" distL="0" distR="0" wp14:anchorId="25D4DCA6" wp14:editId="72219067">
            <wp:extent cx="5791835" cy="662014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662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2" w:name="_Toc19866605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2.4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库存查询</w:t>
      </w:r>
      <w:bookmarkEnd w:id="62"/>
    </w:p>
    <w:p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</w:t>
      </w:r>
      <w:r w:rsidR="00445406">
        <w:rPr>
          <w:rFonts w:hint="eastAsia"/>
          <w:b/>
          <w:lang w:eastAsia="zh-CN"/>
        </w:rPr>
        <w:t>（</w:t>
      </w:r>
      <w:r w:rsidR="00445406">
        <w:rPr>
          <w:rFonts w:hint="eastAsia"/>
          <w:b/>
          <w:lang w:eastAsia="zh-CN"/>
        </w:rPr>
        <w:t>2</w:t>
      </w:r>
      <w:r w:rsidR="00445406">
        <w:rPr>
          <w:rFonts w:hint="eastAsia"/>
          <w:b/>
          <w:lang w:eastAsia="zh-CN"/>
        </w:rPr>
        <w:t>个表单，</w:t>
      </w:r>
      <w:r w:rsidR="00445406">
        <w:rPr>
          <w:rFonts w:hint="eastAsia"/>
          <w:b/>
          <w:lang w:eastAsia="zh-CN"/>
        </w:rPr>
        <w:t>1</w:t>
      </w:r>
      <w:r w:rsidR="00445406">
        <w:rPr>
          <w:rFonts w:hint="eastAsia"/>
          <w:b/>
          <w:lang w:eastAsia="zh-CN"/>
        </w:rPr>
        <w:t>个查询</w:t>
      </w:r>
      <w:r w:rsidR="0061240F">
        <w:rPr>
          <w:rFonts w:hint="eastAsia"/>
          <w:b/>
          <w:lang w:eastAsia="zh-CN"/>
        </w:rPr>
        <w:t>列表</w:t>
      </w:r>
      <w:r w:rsidR="00445406">
        <w:rPr>
          <w:rFonts w:hint="eastAsia"/>
          <w:b/>
          <w:lang w:eastAsia="zh-CN"/>
        </w:rPr>
        <w:t>页面，</w:t>
      </w:r>
      <w:r w:rsidR="00445406">
        <w:rPr>
          <w:rFonts w:hint="eastAsia"/>
          <w:b/>
          <w:lang w:eastAsia="zh-CN"/>
        </w:rPr>
        <w:t>1</w:t>
      </w:r>
      <w:r w:rsidR="00445406">
        <w:rPr>
          <w:rFonts w:hint="eastAsia"/>
          <w:b/>
          <w:lang w:eastAsia="zh-CN"/>
        </w:rPr>
        <w:t>个明细单页面）</w:t>
      </w:r>
      <w:r w:rsidRPr="00587075">
        <w:rPr>
          <w:rFonts w:hint="eastAsia"/>
          <w:b/>
          <w:lang w:eastAsia="zh-CN"/>
        </w:rPr>
        <w:t>：</w:t>
      </w:r>
    </w:p>
    <w:p w:rsidR="0006794C" w:rsidRDefault="004C7913" w:rsidP="0006794C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4C860CFB" wp14:editId="2556DB7D">
            <wp:extent cx="5486400" cy="1998345"/>
            <wp:effectExtent l="0" t="0" r="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98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913" w:rsidRDefault="0067128D" w:rsidP="0006794C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5F233C10" wp14:editId="30EE7133">
            <wp:extent cx="5557157" cy="908957"/>
            <wp:effectExtent l="0" t="0" r="5715" b="571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57157" cy="908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06794C" w:rsidRPr="00987BEC" w:rsidRDefault="0006794C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71123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06794C" w:rsidRPr="00987BEC" w:rsidRDefault="004C7913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FB352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FB352C">
              <w:rPr>
                <w:rFonts w:ascii="微软雅黑" w:eastAsia="微软雅黑" w:hAnsi="微软雅黑"/>
                <w:kern w:val="0"/>
                <w:szCs w:val="21"/>
              </w:rPr>
              <w:t>mat_id</w:t>
            </w: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71123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06794C" w:rsidRPr="00987BEC" w:rsidRDefault="004C7913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FB352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FB352C">
              <w:rPr>
                <w:rFonts w:ascii="微软雅黑" w:eastAsia="微软雅黑" w:hAnsi="微软雅黑"/>
                <w:kern w:val="0"/>
                <w:szCs w:val="21"/>
              </w:rPr>
              <w:t>mat_code</w:t>
            </w: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987BEC" w:rsidRDefault="0071123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6794C" w:rsidRPr="00987BEC" w:rsidRDefault="004C7913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FB352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FB352C">
              <w:rPr>
                <w:rFonts w:ascii="微软雅黑" w:eastAsia="微软雅黑" w:hAnsi="微软雅黑"/>
                <w:kern w:val="0"/>
                <w:szCs w:val="21"/>
              </w:rPr>
              <w:t>mat_spec</w:t>
            </w:r>
          </w:p>
        </w:tc>
      </w:tr>
      <w:tr w:rsidR="0006794C" w:rsidTr="005F0A2A">
        <w:trPr>
          <w:jc w:val="center"/>
        </w:trPr>
        <w:tc>
          <w:tcPr>
            <w:tcW w:w="664" w:type="dxa"/>
          </w:tcPr>
          <w:p w:rsidR="0006794C" w:rsidRPr="0061240F" w:rsidRDefault="0071123B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61240F">
              <w:rPr>
                <w:rFonts w:ascii="微软雅黑" w:eastAsia="微软雅黑" w:hAnsi="微软雅黑"/>
                <w:color w:val="FF0000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6794C" w:rsidRPr="0061240F" w:rsidRDefault="0071123B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61240F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序号</w:t>
            </w:r>
          </w:p>
        </w:tc>
        <w:tc>
          <w:tcPr>
            <w:tcW w:w="851" w:type="dxa"/>
          </w:tcPr>
          <w:p w:rsidR="0006794C" w:rsidRPr="0061240F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61240F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61240F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61240F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自动</w:t>
            </w:r>
            <w:r w:rsidR="0071123B" w:rsidRPr="0061240F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增加1</w:t>
            </w:r>
          </w:p>
        </w:tc>
        <w:tc>
          <w:tcPr>
            <w:tcW w:w="3686" w:type="dxa"/>
          </w:tcPr>
          <w:p w:rsidR="0006794C" w:rsidRPr="0061240F" w:rsidRDefault="0006794C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</w:p>
        </w:tc>
      </w:tr>
      <w:tr w:rsidR="004C7913" w:rsidTr="009308BC">
        <w:trPr>
          <w:jc w:val="center"/>
        </w:trPr>
        <w:tc>
          <w:tcPr>
            <w:tcW w:w="664" w:type="dxa"/>
          </w:tcPr>
          <w:p w:rsidR="004C7913" w:rsidRPr="00987BEC" w:rsidRDefault="0071123B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库房名称</w:t>
            </w:r>
          </w:p>
        </w:tc>
        <w:tc>
          <w:tcPr>
            <w:tcW w:w="851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4C7913">
              <w:rPr>
                <w:rFonts w:ascii="微软雅黑" w:eastAsia="微软雅黑" w:hAnsi="微软雅黑"/>
                <w:kern w:val="0"/>
                <w:szCs w:val="21"/>
              </w:rPr>
              <w:t>depot_name</w:t>
            </w:r>
          </w:p>
        </w:tc>
      </w:tr>
      <w:tr w:rsidR="004C7913" w:rsidTr="009308BC">
        <w:trPr>
          <w:jc w:val="center"/>
        </w:trPr>
        <w:tc>
          <w:tcPr>
            <w:tcW w:w="664" w:type="dxa"/>
          </w:tcPr>
          <w:p w:rsidR="004C7913" w:rsidRPr="00987BEC" w:rsidRDefault="0071123B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供应商名称</w:t>
            </w:r>
          </w:p>
        </w:tc>
        <w:tc>
          <w:tcPr>
            <w:tcW w:w="851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C7913" w:rsidRPr="00987BEC" w:rsidRDefault="00B50EFC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B50EFC">
              <w:rPr>
                <w:rFonts w:ascii="微软雅黑" w:eastAsia="微软雅黑" w:hAnsi="微软雅黑"/>
                <w:kern w:val="0"/>
                <w:szCs w:val="21"/>
              </w:rPr>
              <w:t>vendor_name</w:t>
            </w:r>
          </w:p>
        </w:tc>
      </w:tr>
      <w:tr w:rsidR="004C7913" w:rsidTr="009308BC">
        <w:trPr>
          <w:jc w:val="center"/>
        </w:trPr>
        <w:tc>
          <w:tcPr>
            <w:tcW w:w="664" w:type="dxa"/>
          </w:tcPr>
          <w:p w:rsidR="004C7913" w:rsidRPr="00987BEC" w:rsidRDefault="0071123B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入库</w:t>
            </w:r>
          </w:p>
        </w:tc>
        <w:tc>
          <w:tcPr>
            <w:tcW w:w="851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C7913" w:rsidRPr="00987BEC" w:rsidRDefault="00B50EFC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B50EFC">
              <w:rPr>
                <w:rFonts w:ascii="微软雅黑" w:eastAsia="微软雅黑" w:hAnsi="微软雅黑"/>
                <w:kern w:val="0"/>
                <w:szCs w:val="21"/>
              </w:rPr>
              <w:t>proc_in_num</w:t>
            </w:r>
          </w:p>
        </w:tc>
      </w:tr>
      <w:tr w:rsidR="004C7913" w:rsidTr="009308BC">
        <w:trPr>
          <w:jc w:val="center"/>
        </w:trPr>
        <w:tc>
          <w:tcPr>
            <w:tcW w:w="664" w:type="dxa"/>
          </w:tcPr>
          <w:p w:rsidR="004C7913" w:rsidRPr="00987BEC" w:rsidRDefault="0071123B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出库</w:t>
            </w:r>
          </w:p>
        </w:tc>
        <w:tc>
          <w:tcPr>
            <w:tcW w:w="851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C7913" w:rsidRPr="00987BEC" w:rsidRDefault="00B50EFC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B50EFC">
              <w:rPr>
                <w:rFonts w:ascii="微软雅黑" w:eastAsia="微软雅黑" w:hAnsi="微软雅黑"/>
                <w:kern w:val="0"/>
                <w:szCs w:val="21"/>
              </w:rPr>
              <w:t>inv_out_num</w:t>
            </w:r>
          </w:p>
        </w:tc>
      </w:tr>
      <w:tr w:rsidR="004C7913" w:rsidTr="009308BC">
        <w:trPr>
          <w:jc w:val="center"/>
        </w:trPr>
        <w:tc>
          <w:tcPr>
            <w:tcW w:w="664" w:type="dxa"/>
          </w:tcPr>
          <w:p w:rsidR="004C7913" w:rsidRPr="00987BEC" w:rsidRDefault="0071123B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退库</w:t>
            </w:r>
          </w:p>
        </w:tc>
        <w:tc>
          <w:tcPr>
            <w:tcW w:w="851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C7913" w:rsidRPr="00987BEC" w:rsidRDefault="00B50EFC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B50EFC">
              <w:rPr>
                <w:rFonts w:ascii="微软雅黑" w:eastAsia="微软雅黑" w:hAnsi="微软雅黑"/>
                <w:kern w:val="0"/>
                <w:szCs w:val="21"/>
              </w:rPr>
              <w:t>refund_num</w:t>
            </w:r>
          </w:p>
        </w:tc>
      </w:tr>
      <w:tr w:rsidR="004C7913" w:rsidTr="009308BC">
        <w:trPr>
          <w:jc w:val="center"/>
        </w:trPr>
        <w:tc>
          <w:tcPr>
            <w:tcW w:w="664" w:type="dxa"/>
          </w:tcPr>
          <w:p w:rsidR="004C7913" w:rsidRPr="00987BEC" w:rsidRDefault="0071123B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盘存差值</w:t>
            </w:r>
          </w:p>
        </w:tc>
        <w:tc>
          <w:tcPr>
            <w:tcW w:w="851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C7913" w:rsidRPr="00987BEC" w:rsidRDefault="00B50EFC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B50EFC">
              <w:rPr>
                <w:rFonts w:ascii="微软雅黑" w:eastAsia="微软雅黑" w:hAnsi="微软雅黑"/>
                <w:kern w:val="0"/>
                <w:szCs w:val="21"/>
              </w:rPr>
              <w:t>inv_diff_num</w:t>
            </w:r>
          </w:p>
        </w:tc>
      </w:tr>
      <w:tr w:rsidR="004C7913" w:rsidTr="009308BC">
        <w:trPr>
          <w:jc w:val="center"/>
        </w:trPr>
        <w:tc>
          <w:tcPr>
            <w:tcW w:w="664" w:type="dxa"/>
          </w:tcPr>
          <w:p w:rsidR="004C7913" w:rsidRPr="00987BEC" w:rsidRDefault="0071123B" w:rsidP="009308B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4C7913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位</w:t>
            </w:r>
          </w:p>
        </w:tc>
        <w:tc>
          <w:tcPr>
            <w:tcW w:w="851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C7913" w:rsidRPr="00987BEC" w:rsidRDefault="004C7913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C7913" w:rsidRPr="00987BEC" w:rsidRDefault="00B50EFC" w:rsidP="009308B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dept_stnum_unit</w:t>
            </w:r>
          </w:p>
        </w:tc>
      </w:tr>
    </w:tbl>
    <w:p w:rsidR="004C7913" w:rsidRDefault="004C7913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4B05DB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4B05DB">
        <w:rPr>
          <w:noProof/>
          <w:lang w:eastAsia="zh-CN"/>
        </w:rPr>
        <w:lastRenderedPageBreak/>
        <w:drawing>
          <wp:inline distT="0" distB="0" distL="0" distR="0" wp14:anchorId="19083917" wp14:editId="6B82EB03">
            <wp:extent cx="5791835" cy="358725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358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Pr="00FF6E87" w:rsidRDefault="00537D3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3" w:name="_Toc19866606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</w:t>
      </w:r>
      <w:r w:rsidR="0006794C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06794C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06794C"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产成品入库</w:t>
      </w:r>
      <w:bookmarkEnd w:id="63"/>
    </w:p>
    <w:p w:rsidR="00537D3E" w:rsidRDefault="00537D3E" w:rsidP="00537D3E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</w:t>
      </w:r>
      <w:r w:rsidR="00001DF1">
        <w:rPr>
          <w:rFonts w:hint="eastAsia"/>
          <w:b/>
          <w:lang w:eastAsia="zh-CN"/>
        </w:rPr>
        <w:t>（</w:t>
      </w:r>
      <w:r w:rsidR="00001DF1">
        <w:rPr>
          <w:rFonts w:hint="eastAsia"/>
          <w:b/>
          <w:lang w:eastAsia="zh-CN"/>
        </w:rPr>
        <w:t>2</w:t>
      </w:r>
      <w:r w:rsidR="00001DF1">
        <w:rPr>
          <w:rFonts w:hint="eastAsia"/>
          <w:b/>
          <w:lang w:eastAsia="zh-CN"/>
        </w:rPr>
        <w:t>个表单，</w:t>
      </w:r>
      <w:r w:rsidR="00001DF1">
        <w:rPr>
          <w:rFonts w:hint="eastAsia"/>
          <w:b/>
          <w:lang w:eastAsia="zh-CN"/>
        </w:rPr>
        <w:t>1</w:t>
      </w:r>
      <w:r w:rsidR="00DC36C9">
        <w:rPr>
          <w:rFonts w:hint="eastAsia"/>
          <w:b/>
          <w:lang w:eastAsia="zh-CN"/>
        </w:rPr>
        <w:t>列表</w:t>
      </w:r>
      <w:r w:rsidR="00001DF1">
        <w:rPr>
          <w:rFonts w:hint="eastAsia"/>
          <w:b/>
          <w:lang w:eastAsia="zh-CN"/>
        </w:rPr>
        <w:t>个查询页面，</w:t>
      </w:r>
      <w:r w:rsidR="00001DF1">
        <w:rPr>
          <w:rFonts w:hint="eastAsia"/>
          <w:b/>
          <w:lang w:eastAsia="zh-CN"/>
        </w:rPr>
        <w:t>1</w:t>
      </w:r>
      <w:r w:rsidR="00001DF1">
        <w:rPr>
          <w:rFonts w:hint="eastAsia"/>
          <w:b/>
          <w:lang w:eastAsia="zh-CN"/>
        </w:rPr>
        <w:t>个流程申请页面）</w:t>
      </w:r>
      <w:r w:rsidRPr="00587075">
        <w:rPr>
          <w:rFonts w:hint="eastAsia"/>
          <w:b/>
          <w:lang w:eastAsia="zh-CN"/>
        </w:rPr>
        <w:t>：</w:t>
      </w:r>
    </w:p>
    <w:p w:rsidR="00001DF1" w:rsidRPr="00587075" w:rsidRDefault="00DC36C9" w:rsidP="00537D3E">
      <w:pPr>
        <w:rPr>
          <w:b/>
          <w:lang w:eastAsia="zh-CN"/>
        </w:rPr>
      </w:pPr>
      <w:r>
        <w:rPr>
          <w:rFonts w:hint="eastAsia"/>
          <w:b/>
          <w:lang w:eastAsia="zh-CN"/>
        </w:rPr>
        <w:t>列表</w:t>
      </w:r>
      <w:r w:rsidR="00001DF1">
        <w:rPr>
          <w:rFonts w:hint="eastAsia"/>
          <w:b/>
          <w:lang w:eastAsia="zh-CN"/>
        </w:rPr>
        <w:t>查询页面：</w:t>
      </w:r>
    </w:p>
    <w:p w:rsidR="00537D3E" w:rsidRDefault="00001DF1" w:rsidP="00537D3E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2563FCB6" wp14:editId="1C451AB0">
            <wp:extent cx="5486400" cy="172212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22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1DF1" w:rsidRDefault="00DC36C9" w:rsidP="00537D3E">
      <w:pPr>
        <w:spacing w:line="360" w:lineRule="auto"/>
        <w:rPr>
          <w:noProof/>
          <w:lang w:eastAsia="zh-CN"/>
        </w:rPr>
      </w:pPr>
      <w:r>
        <w:rPr>
          <w:rFonts w:hint="eastAsia"/>
          <w:noProof/>
          <w:lang w:eastAsia="zh-CN"/>
        </w:rPr>
        <w:t>流程</w:t>
      </w:r>
      <w:r w:rsidR="00001DF1">
        <w:rPr>
          <w:rFonts w:hint="eastAsia"/>
          <w:noProof/>
          <w:lang w:eastAsia="zh-CN"/>
        </w:rPr>
        <w:t>申请页面：</w:t>
      </w:r>
    </w:p>
    <w:p w:rsidR="009308BC" w:rsidRDefault="003F4423" w:rsidP="00537D3E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76A3D7E" wp14:editId="6618A522">
            <wp:extent cx="5486400" cy="1202872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02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b/>
          <w:noProof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817CB" w:rsidTr="00E126B2">
        <w:trPr>
          <w:jc w:val="center"/>
        </w:trPr>
        <w:tc>
          <w:tcPr>
            <w:tcW w:w="664" w:type="dxa"/>
            <w:shd w:val="clear" w:color="auto" w:fill="D9D9D9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817CB" w:rsidTr="00E126B2">
        <w:trPr>
          <w:jc w:val="center"/>
        </w:trPr>
        <w:tc>
          <w:tcPr>
            <w:tcW w:w="664" w:type="dxa"/>
          </w:tcPr>
          <w:p w:rsidR="000817CB" w:rsidRPr="00DC36C9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DC36C9">
              <w:rPr>
                <w:rFonts w:ascii="微软雅黑" w:eastAsia="微软雅黑" w:hAnsi="微软雅黑"/>
                <w:color w:val="FF0000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0817CB" w:rsidRPr="00DC36C9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DC36C9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单号</w:t>
            </w:r>
          </w:p>
        </w:tc>
        <w:tc>
          <w:tcPr>
            <w:tcW w:w="851" w:type="dxa"/>
          </w:tcPr>
          <w:p w:rsidR="000817CB" w:rsidRPr="00DC36C9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DC36C9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817CB" w:rsidRPr="00DC36C9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DC36C9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817CB" w:rsidRPr="00DC36C9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DC36C9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自动编号</w:t>
            </w:r>
            <w:r w:rsidRPr="00DC36C9">
              <w:rPr>
                <w:rFonts w:ascii="微软雅黑" w:eastAsia="微软雅黑" w:hAnsi="微软雅黑"/>
                <w:color w:val="FF0000"/>
                <w:kern w:val="0"/>
                <w:szCs w:val="21"/>
              </w:rPr>
              <w:t>:"BXJT"+yyyy+6</w:t>
            </w:r>
            <w:r w:rsidRPr="00DC36C9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位顺序号</w:t>
            </w:r>
          </w:p>
        </w:tc>
      </w:tr>
      <w:tr w:rsidR="000817CB" w:rsidTr="00E126B2">
        <w:trPr>
          <w:jc w:val="center"/>
        </w:trPr>
        <w:tc>
          <w:tcPr>
            <w:tcW w:w="664" w:type="dxa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入库人公司</w:t>
            </w:r>
          </w:p>
        </w:tc>
        <w:tc>
          <w:tcPr>
            <w:tcW w:w="85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817CB" w:rsidTr="00E126B2">
        <w:trPr>
          <w:jc w:val="center"/>
        </w:trPr>
        <w:tc>
          <w:tcPr>
            <w:tcW w:w="664" w:type="dxa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入库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人部门</w:t>
            </w:r>
            <w:proofErr w:type="gramEnd"/>
          </w:p>
        </w:tc>
        <w:tc>
          <w:tcPr>
            <w:tcW w:w="85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817CB" w:rsidTr="00E126B2">
        <w:trPr>
          <w:jc w:val="center"/>
        </w:trPr>
        <w:tc>
          <w:tcPr>
            <w:tcW w:w="664" w:type="dxa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入库人</w:t>
            </w:r>
          </w:p>
        </w:tc>
        <w:tc>
          <w:tcPr>
            <w:tcW w:w="85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817CB" w:rsidTr="00E126B2">
        <w:trPr>
          <w:jc w:val="center"/>
        </w:trPr>
        <w:tc>
          <w:tcPr>
            <w:tcW w:w="664" w:type="dxa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申请时间</w:t>
            </w:r>
          </w:p>
        </w:tc>
        <w:tc>
          <w:tcPr>
            <w:tcW w:w="85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时间</w:t>
            </w:r>
          </w:p>
        </w:tc>
        <w:tc>
          <w:tcPr>
            <w:tcW w:w="1984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817CB" w:rsidTr="00E126B2">
        <w:trPr>
          <w:jc w:val="center"/>
        </w:trPr>
        <w:tc>
          <w:tcPr>
            <w:tcW w:w="664" w:type="dxa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0817CB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产成品名称</w:t>
            </w:r>
          </w:p>
        </w:tc>
        <w:tc>
          <w:tcPr>
            <w:tcW w:w="851" w:type="dxa"/>
          </w:tcPr>
          <w:p w:rsidR="000817CB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选</w:t>
            </w:r>
          </w:p>
        </w:tc>
        <w:tc>
          <w:tcPr>
            <w:tcW w:w="1984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817CB" w:rsidTr="00E126B2">
        <w:trPr>
          <w:jc w:val="center"/>
        </w:trPr>
        <w:tc>
          <w:tcPr>
            <w:tcW w:w="664" w:type="dxa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0817CB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产成品编码</w:t>
            </w:r>
          </w:p>
        </w:tc>
        <w:tc>
          <w:tcPr>
            <w:tcW w:w="851" w:type="dxa"/>
          </w:tcPr>
          <w:p w:rsidR="000817CB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选</w:t>
            </w:r>
          </w:p>
        </w:tc>
        <w:tc>
          <w:tcPr>
            <w:tcW w:w="1984" w:type="dxa"/>
          </w:tcPr>
          <w:p w:rsidR="000817CB" w:rsidRPr="00987BEC" w:rsidRDefault="003F4423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817CB" w:rsidTr="00E126B2">
        <w:trPr>
          <w:jc w:val="center"/>
        </w:trPr>
        <w:tc>
          <w:tcPr>
            <w:tcW w:w="664" w:type="dxa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0817CB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:rsidR="000817CB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选</w:t>
            </w:r>
          </w:p>
        </w:tc>
        <w:tc>
          <w:tcPr>
            <w:tcW w:w="1984" w:type="dxa"/>
          </w:tcPr>
          <w:p w:rsidR="000817CB" w:rsidRPr="00987BEC" w:rsidRDefault="003F4423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817CB" w:rsidTr="00E126B2">
        <w:trPr>
          <w:jc w:val="center"/>
        </w:trPr>
        <w:tc>
          <w:tcPr>
            <w:tcW w:w="664" w:type="dxa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单位</w:t>
            </w:r>
          </w:p>
        </w:tc>
        <w:tc>
          <w:tcPr>
            <w:tcW w:w="85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817CB" w:rsidRPr="00987BEC" w:rsidRDefault="003F4423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817CB" w:rsidTr="00E126B2">
        <w:trPr>
          <w:jc w:val="center"/>
        </w:trPr>
        <w:tc>
          <w:tcPr>
            <w:tcW w:w="664" w:type="dxa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仓库名称</w:t>
            </w:r>
          </w:p>
        </w:tc>
        <w:tc>
          <w:tcPr>
            <w:tcW w:w="851" w:type="dxa"/>
          </w:tcPr>
          <w:p w:rsidR="000817CB" w:rsidRPr="00987BEC" w:rsidRDefault="003F4423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选</w:t>
            </w:r>
          </w:p>
        </w:tc>
        <w:tc>
          <w:tcPr>
            <w:tcW w:w="1984" w:type="dxa"/>
          </w:tcPr>
          <w:p w:rsidR="000817CB" w:rsidRPr="00987BEC" w:rsidRDefault="003F4423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817CB" w:rsidTr="00E126B2">
        <w:trPr>
          <w:jc w:val="center"/>
        </w:trPr>
        <w:tc>
          <w:tcPr>
            <w:tcW w:w="664" w:type="dxa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生产部门</w:t>
            </w:r>
          </w:p>
        </w:tc>
        <w:tc>
          <w:tcPr>
            <w:tcW w:w="851" w:type="dxa"/>
          </w:tcPr>
          <w:p w:rsidR="000817CB" w:rsidRPr="00987BEC" w:rsidRDefault="003F4423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选</w:t>
            </w:r>
          </w:p>
        </w:tc>
        <w:tc>
          <w:tcPr>
            <w:tcW w:w="1984" w:type="dxa"/>
          </w:tcPr>
          <w:p w:rsidR="000817CB" w:rsidRPr="00987BEC" w:rsidRDefault="003F4423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817CB" w:rsidTr="00E126B2">
        <w:trPr>
          <w:jc w:val="center"/>
        </w:trPr>
        <w:tc>
          <w:tcPr>
            <w:tcW w:w="664" w:type="dxa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入库数量</w:t>
            </w:r>
          </w:p>
        </w:tc>
        <w:tc>
          <w:tcPr>
            <w:tcW w:w="851" w:type="dxa"/>
          </w:tcPr>
          <w:p w:rsidR="000817CB" w:rsidRPr="00987BEC" w:rsidRDefault="003F4423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小数</w:t>
            </w:r>
          </w:p>
        </w:tc>
        <w:tc>
          <w:tcPr>
            <w:tcW w:w="1984" w:type="dxa"/>
          </w:tcPr>
          <w:p w:rsidR="000817CB" w:rsidRPr="00987BEC" w:rsidRDefault="003F4423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817CB" w:rsidTr="00E126B2">
        <w:trPr>
          <w:jc w:val="center"/>
        </w:trPr>
        <w:tc>
          <w:tcPr>
            <w:tcW w:w="664" w:type="dxa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入库日期</w:t>
            </w:r>
          </w:p>
        </w:tc>
        <w:tc>
          <w:tcPr>
            <w:tcW w:w="851" w:type="dxa"/>
          </w:tcPr>
          <w:p w:rsidR="000817CB" w:rsidRPr="00987BEC" w:rsidRDefault="003F4423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0817CB" w:rsidRPr="00987BEC" w:rsidRDefault="003F4423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817CB" w:rsidRPr="00987BEC" w:rsidRDefault="003F4423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默认显示今天</w:t>
            </w:r>
          </w:p>
        </w:tc>
      </w:tr>
      <w:tr w:rsidR="000817CB" w:rsidTr="00E126B2">
        <w:trPr>
          <w:jc w:val="center"/>
        </w:trPr>
        <w:tc>
          <w:tcPr>
            <w:tcW w:w="664" w:type="dxa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817CB" w:rsidRPr="0050017B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50017B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入库体积</w:t>
            </w:r>
          </w:p>
        </w:tc>
        <w:tc>
          <w:tcPr>
            <w:tcW w:w="851" w:type="dxa"/>
          </w:tcPr>
          <w:p w:rsidR="000817CB" w:rsidRPr="0050017B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50017B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817CB" w:rsidRPr="0050017B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50017B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自动</w:t>
            </w:r>
            <w:r w:rsidR="003F4423" w:rsidRPr="0050017B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计算</w:t>
            </w:r>
            <w:r w:rsidRPr="0050017B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不可修改</w:t>
            </w:r>
          </w:p>
        </w:tc>
        <w:tc>
          <w:tcPr>
            <w:tcW w:w="3686" w:type="dxa"/>
          </w:tcPr>
          <w:p w:rsidR="000817CB" w:rsidRPr="0050017B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</w:p>
        </w:tc>
      </w:tr>
      <w:tr w:rsidR="000817CB" w:rsidTr="00E126B2">
        <w:trPr>
          <w:jc w:val="center"/>
        </w:trPr>
        <w:tc>
          <w:tcPr>
            <w:tcW w:w="664" w:type="dxa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位</w:t>
            </w:r>
          </w:p>
        </w:tc>
        <w:tc>
          <w:tcPr>
            <w:tcW w:w="851" w:type="dxa"/>
          </w:tcPr>
          <w:p w:rsidR="000817CB" w:rsidRPr="00987BEC" w:rsidRDefault="003F4423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817CB" w:rsidRPr="00987BEC" w:rsidRDefault="003F4423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817CB" w:rsidTr="00E126B2">
        <w:trPr>
          <w:jc w:val="center"/>
        </w:trPr>
        <w:tc>
          <w:tcPr>
            <w:tcW w:w="664" w:type="dxa"/>
          </w:tcPr>
          <w:p w:rsidR="000817CB" w:rsidRPr="00987BEC" w:rsidRDefault="000817CB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0817CB" w:rsidRPr="00987BEC" w:rsidRDefault="000817CB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:rsidR="00537D3E" w:rsidRPr="0046676E" w:rsidRDefault="00537D3E" w:rsidP="00537D3E">
      <w:pPr>
        <w:rPr>
          <w:lang w:eastAsia="zh-CN"/>
        </w:rPr>
      </w:pP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537D3E" w:rsidRDefault="00DC0A04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DC0A04">
        <w:rPr>
          <w:noProof/>
          <w:lang w:eastAsia="zh-CN"/>
        </w:rPr>
        <w:lastRenderedPageBreak/>
        <w:drawing>
          <wp:inline distT="0" distB="0" distL="0" distR="0" wp14:anchorId="4F8CEF32" wp14:editId="6CC1406E">
            <wp:extent cx="5791835" cy="3094554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3094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4" w:name="_Toc19866607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2.6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产成品出库</w:t>
      </w:r>
      <w:bookmarkEnd w:id="64"/>
    </w:p>
    <w:p w:rsidR="0006794C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</w:t>
      </w:r>
      <w:r w:rsidR="002B2279">
        <w:rPr>
          <w:rFonts w:hint="eastAsia"/>
          <w:b/>
          <w:lang w:eastAsia="zh-CN"/>
        </w:rPr>
        <w:t>（</w:t>
      </w:r>
      <w:r w:rsidR="002B2279">
        <w:rPr>
          <w:rFonts w:hint="eastAsia"/>
          <w:b/>
          <w:lang w:eastAsia="zh-CN"/>
        </w:rPr>
        <w:t>2</w:t>
      </w:r>
      <w:r w:rsidR="002B2279">
        <w:rPr>
          <w:rFonts w:hint="eastAsia"/>
          <w:b/>
          <w:lang w:eastAsia="zh-CN"/>
        </w:rPr>
        <w:t>个表单，</w:t>
      </w:r>
      <w:r w:rsidR="002B2279">
        <w:rPr>
          <w:rFonts w:hint="eastAsia"/>
          <w:b/>
          <w:lang w:eastAsia="zh-CN"/>
        </w:rPr>
        <w:t>1</w:t>
      </w:r>
      <w:r w:rsidR="002B2279">
        <w:rPr>
          <w:rFonts w:hint="eastAsia"/>
          <w:b/>
          <w:lang w:eastAsia="zh-CN"/>
        </w:rPr>
        <w:t>个</w:t>
      </w:r>
      <w:r w:rsidR="00DC36C9">
        <w:rPr>
          <w:rFonts w:hint="eastAsia"/>
          <w:b/>
          <w:lang w:eastAsia="zh-CN"/>
        </w:rPr>
        <w:t>列表</w:t>
      </w:r>
      <w:r w:rsidR="002B2279">
        <w:rPr>
          <w:rFonts w:hint="eastAsia"/>
          <w:b/>
          <w:lang w:eastAsia="zh-CN"/>
        </w:rPr>
        <w:t>查询页面，</w:t>
      </w:r>
      <w:r w:rsidR="002B2279">
        <w:rPr>
          <w:rFonts w:hint="eastAsia"/>
          <w:b/>
          <w:lang w:eastAsia="zh-CN"/>
        </w:rPr>
        <w:t>1</w:t>
      </w:r>
      <w:r w:rsidR="002B2279">
        <w:rPr>
          <w:rFonts w:hint="eastAsia"/>
          <w:b/>
          <w:lang w:eastAsia="zh-CN"/>
        </w:rPr>
        <w:t>个流程申请页面）</w:t>
      </w:r>
      <w:r w:rsidRPr="00587075">
        <w:rPr>
          <w:rFonts w:hint="eastAsia"/>
          <w:b/>
          <w:lang w:eastAsia="zh-CN"/>
        </w:rPr>
        <w:t>：</w:t>
      </w:r>
    </w:p>
    <w:p w:rsidR="004C7435" w:rsidRPr="00587075" w:rsidRDefault="004C7435" w:rsidP="0006794C">
      <w:pPr>
        <w:rPr>
          <w:b/>
          <w:lang w:eastAsia="zh-CN"/>
        </w:rPr>
      </w:pPr>
      <w:r>
        <w:rPr>
          <w:rFonts w:hint="eastAsia"/>
          <w:b/>
          <w:lang w:eastAsia="zh-CN"/>
        </w:rPr>
        <w:t>查询页面：</w:t>
      </w:r>
    </w:p>
    <w:p w:rsidR="0006794C" w:rsidRDefault="002B2279" w:rsidP="0006794C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22599022" wp14:editId="1E27D184">
            <wp:extent cx="5486400" cy="1720215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2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435" w:rsidRDefault="00DC36C9" w:rsidP="0006794C">
      <w:pPr>
        <w:spacing w:line="360" w:lineRule="auto"/>
        <w:rPr>
          <w:noProof/>
          <w:lang w:eastAsia="zh-CN"/>
        </w:rPr>
      </w:pPr>
      <w:r>
        <w:rPr>
          <w:rFonts w:hint="eastAsia"/>
          <w:noProof/>
          <w:lang w:eastAsia="zh-CN"/>
        </w:rPr>
        <w:t>流程</w:t>
      </w:r>
      <w:r w:rsidR="004C7435">
        <w:rPr>
          <w:rFonts w:hint="eastAsia"/>
          <w:noProof/>
          <w:lang w:eastAsia="zh-CN"/>
        </w:rPr>
        <w:t>申请页面：</w:t>
      </w:r>
    </w:p>
    <w:p w:rsidR="004C7435" w:rsidRDefault="00C2218D" w:rsidP="0006794C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746C8D08" wp14:editId="19304155">
            <wp:extent cx="5486400" cy="1003935"/>
            <wp:effectExtent l="0" t="0" r="0" b="571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0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C2218D" w:rsidTr="00E126B2">
        <w:trPr>
          <w:jc w:val="center"/>
        </w:trPr>
        <w:tc>
          <w:tcPr>
            <w:tcW w:w="664" w:type="dxa"/>
            <w:shd w:val="clear" w:color="auto" w:fill="D9D9D9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序号</w:t>
            </w:r>
          </w:p>
        </w:tc>
        <w:tc>
          <w:tcPr>
            <w:tcW w:w="1701" w:type="dxa"/>
            <w:shd w:val="clear" w:color="auto" w:fill="D9D9D9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C2218D" w:rsidTr="00E126B2">
        <w:trPr>
          <w:jc w:val="center"/>
        </w:trPr>
        <w:tc>
          <w:tcPr>
            <w:tcW w:w="664" w:type="dxa"/>
          </w:tcPr>
          <w:p w:rsidR="00C2218D" w:rsidRPr="00DC36C9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DC36C9">
              <w:rPr>
                <w:rFonts w:ascii="微软雅黑" w:eastAsia="微软雅黑" w:hAnsi="微软雅黑"/>
                <w:color w:val="FF0000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C2218D" w:rsidRPr="00DC36C9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DC36C9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单号</w:t>
            </w:r>
          </w:p>
        </w:tc>
        <w:tc>
          <w:tcPr>
            <w:tcW w:w="851" w:type="dxa"/>
          </w:tcPr>
          <w:p w:rsidR="00C2218D" w:rsidRPr="00DC36C9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DC36C9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2218D" w:rsidRPr="00DC36C9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DC36C9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2218D" w:rsidRPr="00DC36C9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DC36C9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自动编号</w:t>
            </w:r>
            <w:r w:rsidRPr="00DC36C9">
              <w:rPr>
                <w:rFonts w:ascii="微软雅黑" w:eastAsia="微软雅黑" w:hAnsi="微软雅黑"/>
                <w:color w:val="FF0000"/>
                <w:kern w:val="0"/>
                <w:szCs w:val="21"/>
              </w:rPr>
              <w:t>:"BXJT"+yyyy+6</w:t>
            </w:r>
            <w:r w:rsidRPr="00DC36C9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位顺序号</w:t>
            </w:r>
          </w:p>
        </w:tc>
      </w:tr>
      <w:tr w:rsidR="00C2218D" w:rsidTr="00E126B2">
        <w:trPr>
          <w:jc w:val="center"/>
        </w:trPr>
        <w:tc>
          <w:tcPr>
            <w:tcW w:w="664" w:type="dxa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出库人公司</w:t>
            </w:r>
          </w:p>
        </w:tc>
        <w:tc>
          <w:tcPr>
            <w:tcW w:w="85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2218D" w:rsidTr="00E126B2">
        <w:trPr>
          <w:jc w:val="center"/>
        </w:trPr>
        <w:tc>
          <w:tcPr>
            <w:tcW w:w="664" w:type="dxa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出库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人部门</w:t>
            </w:r>
            <w:proofErr w:type="gramEnd"/>
          </w:p>
        </w:tc>
        <w:tc>
          <w:tcPr>
            <w:tcW w:w="85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2218D" w:rsidTr="00E126B2">
        <w:trPr>
          <w:jc w:val="center"/>
        </w:trPr>
        <w:tc>
          <w:tcPr>
            <w:tcW w:w="664" w:type="dxa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出库人</w:t>
            </w:r>
          </w:p>
        </w:tc>
        <w:tc>
          <w:tcPr>
            <w:tcW w:w="85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2218D" w:rsidTr="00E126B2">
        <w:trPr>
          <w:jc w:val="center"/>
        </w:trPr>
        <w:tc>
          <w:tcPr>
            <w:tcW w:w="664" w:type="dxa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申请时间</w:t>
            </w:r>
          </w:p>
        </w:tc>
        <w:tc>
          <w:tcPr>
            <w:tcW w:w="85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时间</w:t>
            </w:r>
          </w:p>
        </w:tc>
        <w:tc>
          <w:tcPr>
            <w:tcW w:w="1984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2218D" w:rsidTr="00E126B2">
        <w:trPr>
          <w:jc w:val="center"/>
        </w:trPr>
        <w:tc>
          <w:tcPr>
            <w:tcW w:w="664" w:type="dxa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C2218D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产成品名称</w:t>
            </w:r>
          </w:p>
        </w:tc>
        <w:tc>
          <w:tcPr>
            <w:tcW w:w="851" w:type="dxa"/>
          </w:tcPr>
          <w:p w:rsidR="00C2218D" w:rsidRDefault="00DB4B05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弹窗</w:t>
            </w:r>
            <w:proofErr w:type="gramEnd"/>
          </w:p>
        </w:tc>
        <w:tc>
          <w:tcPr>
            <w:tcW w:w="1984" w:type="dxa"/>
          </w:tcPr>
          <w:p w:rsidR="00C2218D" w:rsidRPr="00987BEC" w:rsidRDefault="00DB4B05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2218D" w:rsidRPr="00987BEC" w:rsidRDefault="00112610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视图（入库单和物料基础信息表）</w:t>
            </w:r>
          </w:p>
        </w:tc>
      </w:tr>
      <w:tr w:rsidR="00C2218D" w:rsidTr="00E126B2">
        <w:trPr>
          <w:jc w:val="center"/>
        </w:trPr>
        <w:tc>
          <w:tcPr>
            <w:tcW w:w="664" w:type="dxa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C2218D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产成品编码</w:t>
            </w:r>
          </w:p>
        </w:tc>
        <w:tc>
          <w:tcPr>
            <w:tcW w:w="851" w:type="dxa"/>
          </w:tcPr>
          <w:p w:rsidR="00C2218D" w:rsidRDefault="00DB4B05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2218D" w:rsidTr="00E126B2">
        <w:trPr>
          <w:jc w:val="center"/>
        </w:trPr>
        <w:tc>
          <w:tcPr>
            <w:tcW w:w="664" w:type="dxa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C2218D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:rsidR="00C2218D" w:rsidRDefault="00DB4B05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2218D" w:rsidTr="00E126B2">
        <w:trPr>
          <w:jc w:val="center"/>
        </w:trPr>
        <w:tc>
          <w:tcPr>
            <w:tcW w:w="664" w:type="dxa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单位</w:t>
            </w:r>
          </w:p>
        </w:tc>
        <w:tc>
          <w:tcPr>
            <w:tcW w:w="85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2218D" w:rsidTr="00E126B2">
        <w:trPr>
          <w:jc w:val="center"/>
        </w:trPr>
        <w:tc>
          <w:tcPr>
            <w:tcW w:w="664" w:type="dxa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仓库名称</w:t>
            </w:r>
          </w:p>
        </w:tc>
        <w:tc>
          <w:tcPr>
            <w:tcW w:w="851" w:type="dxa"/>
          </w:tcPr>
          <w:p w:rsidR="00C2218D" w:rsidRPr="00987BEC" w:rsidRDefault="00DB4B05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2218D" w:rsidTr="00E126B2">
        <w:trPr>
          <w:jc w:val="center"/>
        </w:trPr>
        <w:tc>
          <w:tcPr>
            <w:tcW w:w="664" w:type="dxa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库存</w:t>
            </w:r>
          </w:p>
        </w:tc>
        <w:tc>
          <w:tcPr>
            <w:tcW w:w="851" w:type="dxa"/>
          </w:tcPr>
          <w:p w:rsidR="00C2218D" w:rsidRPr="00987BEC" w:rsidRDefault="00DB4B05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2218D" w:rsidTr="00E126B2">
        <w:trPr>
          <w:jc w:val="center"/>
        </w:trPr>
        <w:tc>
          <w:tcPr>
            <w:tcW w:w="664" w:type="dxa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C2218D" w:rsidRPr="00987BEC" w:rsidRDefault="00A715B0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出</w:t>
            </w:r>
            <w:r w:rsidR="00C2218D">
              <w:rPr>
                <w:rFonts w:ascii="微软雅黑" w:eastAsia="微软雅黑" w:hAnsi="微软雅黑" w:hint="eastAsia"/>
                <w:kern w:val="0"/>
                <w:szCs w:val="21"/>
              </w:rPr>
              <w:t>库数量</w:t>
            </w:r>
          </w:p>
        </w:tc>
        <w:tc>
          <w:tcPr>
            <w:tcW w:w="85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小数</w:t>
            </w:r>
          </w:p>
        </w:tc>
        <w:tc>
          <w:tcPr>
            <w:tcW w:w="1984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2218D" w:rsidTr="00E126B2">
        <w:trPr>
          <w:jc w:val="center"/>
        </w:trPr>
        <w:tc>
          <w:tcPr>
            <w:tcW w:w="664" w:type="dxa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C2218D" w:rsidRPr="00987BEC" w:rsidRDefault="00A715B0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出</w:t>
            </w:r>
            <w:r w:rsidR="00C2218D">
              <w:rPr>
                <w:rFonts w:ascii="微软雅黑" w:eastAsia="微软雅黑" w:hAnsi="微软雅黑" w:hint="eastAsia"/>
                <w:kern w:val="0"/>
                <w:szCs w:val="21"/>
              </w:rPr>
              <w:t>库日期</w:t>
            </w:r>
          </w:p>
        </w:tc>
        <w:tc>
          <w:tcPr>
            <w:tcW w:w="85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默认显示今天</w:t>
            </w:r>
          </w:p>
        </w:tc>
      </w:tr>
      <w:tr w:rsidR="00C2218D" w:rsidTr="00E126B2">
        <w:trPr>
          <w:jc w:val="center"/>
        </w:trPr>
        <w:tc>
          <w:tcPr>
            <w:tcW w:w="664" w:type="dxa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C2218D" w:rsidRPr="0050017B" w:rsidRDefault="00A715B0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出</w:t>
            </w:r>
            <w:r w:rsidR="00C2218D" w:rsidRPr="0050017B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库体积</w:t>
            </w:r>
          </w:p>
        </w:tc>
        <w:tc>
          <w:tcPr>
            <w:tcW w:w="851" w:type="dxa"/>
          </w:tcPr>
          <w:p w:rsidR="00C2218D" w:rsidRPr="0050017B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50017B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2218D" w:rsidRPr="0050017B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50017B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自动计算不可修改</w:t>
            </w:r>
          </w:p>
        </w:tc>
        <w:tc>
          <w:tcPr>
            <w:tcW w:w="3686" w:type="dxa"/>
          </w:tcPr>
          <w:p w:rsidR="00C2218D" w:rsidRPr="0050017B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</w:p>
        </w:tc>
      </w:tr>
      <w:tr w:rsidR="00C2218D" w:rsidTr="00E126B2">
        <w:trPr>
          <w:jc w:val="center"/>
        </w:trPr>
        <w:tc>
          <w:tcPr>
            <w:tcW w:w="664" w:type="dxa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位</w:t>
            </w:r>
          </w:p>
        </w:tc>
        <w:tc>
          <w:tcPr>
            <w:tcW w:w="85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2218D" w:rsidTr="00E126B2">
        <w:trPr>
          <w:jc w:val="center"/>
        </w:trPr>
        <w:tc>
          <w:tcPr>
            <w:tcW w:w="664" w:type="dxa"/>
          </w:tcPr>
          <w:p w:rsidR="00C2218D" w:rsidRPr="00987BEC" w:rsidRDefault="00C2218D" w:rsidP="00E126B2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C2218D" w:rsidRPr="00987BEC" w:rsidRDefault="00C2218D" w:rsidP="00E126B2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:rsidR="00B16253" w:rsidRDefault="00B16253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6B5913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6B5913">
        <w:rPr>
          <w:noProof/>
          <w:lang w:eastAsia="zh-CN"/>
        </w:rPr>
        <w:lastRenderedPageBreak/>
        <w:drawing>
          <wp:inline distT="0" distB="0" distL="0" distR="0">
            <wp:extent cx="4969328" cy="4137257"/>
            <wp:effectExtent l="0" t="0" r="317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074" cy="4137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5" w:name="_Toc19866608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2.7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Pr="00844FD9">
        <w:rPr>
          <w:rFonts w:ascii="微软雅黑" w:eastAsia="微软雅黑" w:hAnsi="微软雅黑" w:hint="eastAsia"/>
          <w:iCs/>
          <w:sz w:val="24"/>
          <w:szCs w:val="24"/>
          <w:lang w:eastAsia="zh-CN"/>
        </w:rPr>
        <w:t>产成品库存查询</w:t>
      </w:r>
      <w:bookmarkEnd w:id="65"/>
    </w:p>
    <w:p w:rsidR="0006794C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</w:t>
      </w:r>
      <w:r w:rsidR="002E44FE">
        <w:rPr>
          <w:rFonts w:hint="eastAsia"/>
          <w:b/>
          <w:lang w:eastAsia="zh-CN"/>
        </w:rPr>
        <w:t>（</w:t>
      </w:r>
      <w:r w:rsidR="00103FBF">
        <w:rPr>
          <w:rFonts w:hint="eastAsia"/>
          <w:b/>
          <w:lang w:eastAsia="zh-CN"/>
        </w:rPr>
        <w:t>2</w:t>
      </w:r>
      <w:r w:rsidR="00103FBF">
        <w:rPr>
          <w:rFonts w:hint="eastAsia"/>
          <w:b/>
          <w:lang w:eastAsia="zh-CN"/>
        </w:rPr>
        <w:t>个表单，</w:t>
      </w:r>
      <w:r w:rsidR="002E44FE">
        <w:rPr>
          <w:rFonts w:hint="eastAsia"/>
          <w:b/>
          <w:lang w:eastAsia="zh-CN"/>
        </w:rPr>
        <w:t>1</w:t>
      </w:r>
      <w:r w:rsidR="002E44FE">
        <w:rPr>
          <w:rFonts w:hint="eastAsia"/>
          <w:b/>
          <w:lang w:eastAsia="zh-CN"/>
        </w:rPr>
        <w:t>个</w:t>
      </w:r>
      <w:r w:rsidR="00103FBF">
        <w:rPr>
          <w:rFonts w:hint="eastAsia"/>
          <w:b/>
          <w:lang w:eastAsia="zh-CN"/>
        </w:rPr>
        <w:t>列表</w:t>
      </w:r>
      <w:r w:rsidR="002E44FE">
        <w:rPr>
          <w:rFonts w:hint="eastAsia"/>
          <w:b/>
          <w:lang w:eastAsia="zh-CN"/>
        </w:rPr>
        <w:t>查询页面</w:t>
      </w:r>
      <w:r w:rsidR="00103FBF">
        <w:rPr>
          <w:rFonts w:hint="eastAsia"/>
          <w:b/>
          <w:lang w:eastAsia="zh-CN"/>
        </w:rPr>
        <w:t>，</w:t>
      </w:r>
      <w:r w:rsidR="00103FBF">
        <w:rPr>
          <w:rFonts w:hint="eastAsia"/>
          <w:b/>
          <w:lang w:eastAsia="zh-CN"/>
        </w:rPr>
        <w:t>1</w:t>
      </w:r>
      <w:r w:rsidR="00103FBF">
        <w:rPr>
          <w:rFonts w:hint="eastAsia"/>
          <w:b/>
          <w:lang w:eastAsia="zh-CN"/>
        </w:rPr>
        <w:t>个库存明细页面</w:t>
      </w:r>
      <w:r w:rsidR="002E44FE">
        <w:rPr>
          <w:rFonts w:hint="eastAsia"/>
          <w:b/>
          <w:lang w:eastAsia="zh-CN"/>
        </w:rPr>
        <w:t>）</w:t>
      </w:r>
      <w:r w:rsidRPr="00587075">
        <w:rPr>
          <w:rFonts w:hint="eastAsia"/>
          <w:b/>
          <w:lang w:eastAsia="zh-CN"/>
        </w:rPr>
        <w:t>：</w:t>
      </w:r>
    </w:p>
    <w:p w:rsidR="00103FBF" w:rsidRPr="00587075" w:rsidRDefault="00103FBF" w:rsidP="0006794C">
      <w:pPr>
        <w:rPr>
          <w:b/>
          <w:lang w:eastAsia="zh-CN"/>
        </w:rPr>
      </w:pPr>
      <w:r>
        <w:rPr>
          <w:rFonts w:hint="eastAsia"/>
          <w:b/>
          <w:lang w:eastAsia="zh-CN"/>
        </w:rPr>
        <w:t>列表查询页面：</w:t>
      </w:r>
    </w:p>
    <w:p w:rsidR="0006794C" w:rsidRDefault="00103FBF" w:rsidP="0006794C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15C83590" wp14:editId="029DD1FF">
            <wp:extent cx="5486400" cy="109156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9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FBF" w:rsidRDefault="00844FD9" w:rsidP="0006794C">
      <w:pPr>
        <w:spacing w:line="360" w:lineRule="auto"/>
        <w:rPr>
          <w:noProof/>
          <w:lang w:eastAsia="zh-CN"/>
        </w:rPr>
      </w:pPr>
      <w:r>
        <w:rPr>
          <w:rFonts w:hint="eastAsia"/>
          <w:noProof/>
          <w:lang w:eastAsia="zh-CN"/>
        </w:rPr>
        <w:t>库存明细页面：</w:t>
      </w:r>
    </w:p>
    <w:p w:rsidR="00844FD9" w:rsidRDefault="00B21999" w:rsidP="0006794C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2BF0A968" wp14:editId="6DC42AED">
            <wp:extent cx="5486400" cy="69024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9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FF6E87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66" w:name="_Toc19866609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3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销售管理</w:t>
      </w:r>
      <w:bookmarkEnd w:id="66"/>
    </w:p>
    <w:p w:rsidR="00C35F59" w:rsidRPr="00EE62E3" w:rsidRDefault="00C35F59" w:rsidP="00C35F5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7" w:name="_Toc19866610"/>
      <w:r w:rsidRPr="00EE62E3">
        <w:rPr>
          <w:rFonts w:ascii="微软雅黑" w:eastAsia="微软雅黑" w:hAnsi="微软雅黑"/>
          <w:iCs/>
          <w:sz w:val="24"/>
          <w:szCs w:val="24"/>
          <w:lang w:eastAsia="zh-CN"/>
        </w:rPr>
        <w:t>3.3.1</w:t>
      </w:r>
      <w:r w:rsidRPr="00EE62E3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销售订单</w:t>
      </w:r>
      <w:bookmarkEnd w:id="67"/>
    </w:p>
    <w:p w:rsidR="00C35F59" w:rsidRPr="00587075" w:rsidRDefault="00C35F59" w:rsidP="00C35F5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C35F59" w:rsidRDefault="00C35F59" w:rsidP="00C35F59">
      <w:pPr>
        <w:spacing w:line="360" w:lineRule="auto"/>
        <w:rPr>
          <w:noProof/>
          <w:lang w:eastAsia="zh-CN"/>
        </w:rPr>
      </w:pPr>
    </w:p>
    <w:p w:rsidR="00C35F59" w:rsidRPr="00587075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C35F59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3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C35F59" w:rsidTr="005F0A2A">
        <w:trPr>
          <w:jc w:val="center"/>
        </w:trPr>
        <w:tc>
          <w:tcPr>
            <w:tcW w:w="664" w:type="dxa"/>
          </w:tcPr>
          <w:p w:rsidR="00C35F59" w:rsidRPr="00987BEC" w:rsidRDefault="00C35F5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C35F59" w:rsidRPr="00987BEC" w:rsidRDefault="00C35F5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C35F59" w:rsidRDefault="00C35F59" w:rsidP="00C35F5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C35F59" w:rsidRDefault="00C35F59" w:rsidP="00C35F5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60843A5" wp14:editId="6617FB43">
            <wp:extent cx="5779135" cy="2538095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F59" w:rsidRPr="004D24DD" w:rsidRDefault="00C35F59" w:rsidP="00C35F5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C35F59" w:rsidRPr="0046676E" w:rsidRDefault="00C35F59" w:rsidP="00C35F59">
      <w:pPr>
        <w:rPr>
          <w:lang w:eastAsia="zh-CN"/>
        </w:rPr>
      </w:pPr>
    </w:p>
    <w:p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410F2FE0" wp14:editId="7EAC8BD9">
            <wp:extent cx="5727700" cy="4542790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3C7DFE1E" wp14:editId="488A8928">
            <wp:extent cx="5779135" cy="239204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D00304" w:rsidRDefault="00537D3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8" w:name="_Toc19866611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C35F59"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C35F59"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C35F59"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订单</w:t>
      </w:r>
      <w:r w:rsidR="00D2188B"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确认</w:t>
      </w:r>
      <w:bookmarkEnd w:id="68"/>
    </w:p>
    <w:p w:rsidR="00537D3E" w:rsidRPr="00587075" w:rsidRDefault="00537D3E" w:rsidP="00537D3E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537D3E" w:rsidRDefault="00537D3E" w:rsidP="00537D3E">
      <w:pPr>
        <w:spacing w:line="360" w:lineRule="auto"/>
        <w:rPr>
          <w:noProof/>
          <w:lang w:eastAsia="zh-CN"/>
        </w:rPr>
      </w:pPr>
    </w:p>
    <w:p w:rsidR="00537D3E" w:rsidRPr="00587075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537D3E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537D3E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537D3E" w:rsidRDefault="00537D3E" w:rsidP="00537D3E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76BB71D" wp14:editId="1A5C95B3">
            <wp:extent cx="5779135" cy="253809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Pr="004D24DD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537D3E" w:rsidRPr="0046676E" w:rsidRDefault="00537D3E" w:rsidP="00537D3E">
      <w:pPr>
        <w:rPr>
          <w:lang w:eastAsia="zh-CN"/>
        </w:rPr>
      </w:pP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6CE7B669" wp14:editId="104DD7CD">
            <wp:extent cx="5727700" cy="45427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155C9E7B" wp14:editId="1D388158">
            <wp:extent cx="5779135" cy="2392045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9" w:name="_Toc19866612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销售收款</w:t>
      </w:r>
      <w:bookmarkEnd w:id="69"/>
    </w:p>
    <w:p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B6039" w:rsidRDefault="00AB6039" w:rsidP="00AB6039">
      <w:pPr>
        <w:spacing w:line="360" w:lineRule="auto"/>
        <w:rPr>
          <w:noProof/>
          <w:lang w:eastAsia="zh-CN"/>
        </w:rPr>
      </w:pPr>
    </w:p>
    <w:p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6975FB2" wp14:editId="083F2288">
            <wp:extent cx="5779135" cy="2538095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B6039" w:rsidRPr="0046676E" w:rsidRDefault="00AB6039" w:rsidP="00AB6039">
      <w:pPr>
        <w:rPr>
          <w:lang w:eastAsia="zh-CN"/>
        </w:rPr>
      </w:pP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791C8056" wp14:editId="557467A4">
            <wp:extent cx="5727700" cy="4542790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6DB8D6EB" wp14:editId="6719D521">
            <wp:extent cx="5779135" cy="2392045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0" w:name="_Toc19866613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押金明细</w:t>
      </w:r>
      <w:bookmarkEnd w:id="70"/>
    </w:p>
    <w:p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B6039" w:rsidRDefault="00AB6039" w:rsidP="00AB6039">
      <w:pPr>
        <w:spacing w:line="360" w:lineRule="auto"/>
        <w:rPr>
          <w:noProof/>
          <w:lang w:eastAsia="zh-CN"/>
        </w:rPr>
      </w:pPr>
    </w:p>
    <w:p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FCFEFDA" wp14:editId="27315710">
            <wp:extent cx="5779135" cy="2538095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B6039" w:rsidRPr="0046676E" w:rsidRDefault="00AB6039" w:rsidP="00AB6039">
      <w:pPr>
        <w:rPr>
          <w:lang w:eastAsia="zh-CN"/>
        </w:rPr>
      </w:pP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2AE5C4A0" wp14:editId="4BB4F05C">
            <wp:extent cx="5727700" cy="4542790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7775E923" wp14:editId="017DDD41">
            <wp:extent cx="5779135" cy="2392045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1" w:name="_Toc19866614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发票登记</w:t>
      </w:r>
      <w:bookmarkEnd w:id="71"/>
    </w:p>
    <w:p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B6039" w:rsidRDefault="00AB6039" w:rsidP="00AB6039">
      <w:pPr>
        <w:spacing w:line="360" w:lineRule="auto"/>
        <w:rPr>
          <w:noProof/>
          <w:lang w:eastAsia="zh-CN"/>
        </w:rPr>
      </w:pPr>
    </w:p>
    <w:p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4C5EF7F" wp14:editId="38819150">
            <wp:extent cx="5779135" cy="2538095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B6039" w:rsidRPr="0046676E" w:rsidRDefault="00AB6039" w:rsidP="00AB6039">
      <w:pPr>
        <w:rPr>
          <w:lang w:eastAsia="zh-CN"/>
        </w:rPr>
      </w:pP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5DB06A0D" wp14:editId="53E15335">
            <wp:extent cx="5727700" cy="4542790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0641F3F8" wp14:editId="2B393129">
            <wp:extent cx="5779135" cy="239204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2" w:name="_Toc19866615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6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发货明细</w:t>
      </w:r>
      <w:bookmarkEnd w:id="72"/>
    </w:p>
    <w:p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B6039" w:rsidRDefault="00AB6039" w:rsidP="00AB6039">
      <w:pPr>
        <w:spacing w:line="360" w:lineRule="auto"/>
        <w:rPr>
          <w:noProof/>
          <w:lang w:eastAsia="zh-CN"/>
        </w:rPr>
      </w:pPr>
    </w:p>
    <w:p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A90BCC6" wp14:editId="1DA6F36A">
            <wp:extent cx="5779135" cy="2538095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B6039" w:rsidRPr="0046676E" w:rsidRDefault="00AB6039" w:rsidP="00AB6039">
      <w:pPr>
        <w:rPr>
          <w:lang w:eastAsia="zh-CN"/>
        </w:rPr>
      </w:pP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28D4EA2C" wp14:editId="0B286A76">
            <wp:extent cx="5727700" cy="4542790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2888E77E" wp14:editId="27259036">
            <wp:extent cx="5779135" cy="2392045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3" w:name="_Toc19866616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7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订单发货</w:t>
      </w:r>
      <w:bookmarkEnd w:id="73"/>
    </w:p>
    <w:p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B6039" w:rsidRDefault="00AB6039" w:rsidP="00AB6039">
      <w:pPr>
        <w:spacing w:line="360" w:lineRule="auto"/>
        <w:rPr>
          <w:noProof/>
          <w:lang w:eastAsia="zh-CN"/>
        </w:rPr>
      </w:pPr>
    </w:p>
    <w:p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:rsidTr="005F0A2A">
        <w:trPr>
          <w:jc w:val="center"/>
        </w:trPr>
        <w:tc>
          <w:tcPr>
            <w:tcW w:w="664" w:type="dxa"/>
          </w:tcPr>
          <w:p w:rsidR="00AB6039" w:rsidRPr="00987BEC" w:rsidRDefault="00AB6039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B6039" w:rsidRPr="00987BEC" w:rsidRDefault="00AB6039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272604D" wp14:editId="58E5598A">
            <wp:extent cx="5779135" cy="2538095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B6039" w:rsidRPr="0046676E" w:rsidRDefault="00AB6039" w:rsidP="00AB6039">
      <w:pPr>
        <w:rPr>
          <w:lang w:eastAsia="zh-CN"/>
        </w:rPr>
      </w:pP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71A8EEBA" wp14:editId="78DB4F7A">
            <wp:extent cx="5727700" cy="454279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1084E98B" wp14:editId="56003477">
            <wp:extent cx="5779135" cy="239204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A27F5" w:rsidRPr="00D00304" w:rsidRDefault="00AA27F5" w:rsidP="00AA27F5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4" w:name="_Toc19866617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8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汇款明细</w:t>
      </w:r>
      <w:bookmarkEnd w:id="74"/>
    </w:p>
    <w:p w:rsidR="00AA27F5" w:rsidRPr="00587075" w:rsidRDefault="00AA27F5" w:rsidP="00AA27F5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A27F5" w:rsidRDefault="00AA27F5" w:rsidP="00AA27F5">
      <w:pPr>
        <w:spacing w:line="360" w:lineRule="auto"/>
        <w:rPr>
          <w:noProof/>
          <w:lang w:eastAsia="zh-CN"/>
        </w:rPr>
      </w:pPr>
    </w:p>
    <w:p w:rsidR="00AA27F5" w:rsidRPr="0058707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A27F5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A27F5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A27F5" w:rsidRDefault="00AA27F5" w:rsidP="00AA27F5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E93DF10" wp14:editId="59E13324">
            <wp:extent cx="5779135" cy="2538095"/>
            <wp:effectExtent l="0" t="0" r="0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Pr="004D24DD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A27F5" w:rsidRPr="0046676E" w:rsidRDefault="00AA27F5" w:rsidP="00AA27F5">
      <w:pPr>
        <w:rPr>
          <w:lang w:eastAsia="zh-CN"/>
        </w:rPr>
      </w:pP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2F73CD1D" wp14:editId="08908DA2">
            <wp:extent cx="5727700" cy="4542790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2C9626E4" wp14:editId="175EC4A9">
            <wp:extent cx="5779135" cy="239204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A27F5" w:rsidRPr="00D00304" w:rsidRDefault="00AA27F5" w:rsidP="00AA27F5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5" w:name="_Toc19866618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9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财务报表</w:t>
      </w:r>
      <w:bookmarkEnd w:id="75"/>
    </w:p>
    <w:p w:rsidR="00AA27F5" w:rsidRPr="00587075" w:rsidRDefault="00AA27F5" w:rsidP="00AA27F5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A27F5" w:rsidRDefault="00AA27F5" w:rsidP="00AA27F5">
      <w:pPr>
        <w:spacing w:line="360" w:lineRule="auto"/>
        <w:rPr>
          <w:noProof/>
          <w:lang w:eastAsia="zh-CN"/>
        </w:rPr>
      </w:pPr>
    </w:p>
    <w:p w:rsidR="00AA27F5" w:rsidRPr="0058707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A27F5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27F5" w:rsidTr="005F0A2A">
        <w:trPr>
          <w:jc w:val="center"/>
        </w:trPr>
        <w:tc>
          <w:tcPr>
            <w:tcW w:w="664" w:type="dxa"/>
          </w:tcPr>
          <w:p w:rsidR="00AA27F5" w:rsidRPr="00987BEC" w:rsidRDefault="00AA27F5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A27F5" w:rsidRPr="00987BEC" w:rsidRDefault="00AA27F5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A27F5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A27F5" w:rsidRDefault="00AA27F5" w:rsidP="00AA27F5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FFD3466" wp14:editId="5FD02144">
            <wp:extent cx="5779135" cy="2538095"/>
            <wp:effectExtent l="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Pr="004D24DD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A27F5" w:rsidRPr="0046676E" w:rsidRDefault="00AA27F5" w:rsidP="00AA27F5">
      <w:pPr>
        <w:rPr>
          <w:lang w:eastAsia="zh-CN"/>
        </w:rPr>
      </w:pP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4E99236A" wp14:editId="63F0810F">
            <wp:extent cx="5727700" cy="4542790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1C93F757" wp14:editId="738484BE">
            <wp:extent cx="5779135" cy="2392045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FF6E87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76" w:name="_Toc19866619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4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生产管理</w:t>
      </w:r>
      <w:bookmarkEnd w:id="76"/>
    </w:p>
    <w:p w:rsidR="00282D5A" w:rsidRPr="00982277" w:rsidRDefault="00282D5A" w:rsidP="00282D5A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7" w:name="_Toc19866620"/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3.4.1</w:t>
      </w:r>
      <w:r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质量监控</w:t>
      </w:r>
      <w:bookmarkEnd w:id="77"/>
    </w:p>
    <w:p w:rsidR="00282D5A" w:rsidRPr="00587075" w:rsidRDefault="00282D5A" w:rsidP="00282D5A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282D5A" w:rsidRDefault="00282D5A" w:rsidP="00282D5A">
      <w:pPr>
        <w:spacing w:line="360" w:lineRule="auto"/>
        <w:rPr>
          <w:noProof/>
          <w:lang w:eastAsia="zh-CN"/>
        </w:rPr>
      </w:pPr>
    </w:p>
    <w:p w:rsidR="00282D5A" w:rsidRPr="00587075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282D5A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3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282D5A" w:rsidTr="005F0A2A">
        <w:trPr>
          <w:jc w:val="center"/>
        </w:trPr>
        <w:tc>
          <w:tcPr>
            <w:tcW w:w="664" w:type="dxa"/>
          </w:tcPr>
          <w:p w:rsidR="00282D5A" w:rsidRPr="00987BEC" w:rsidRDefault="00282D5A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282D5A" w:rsidRPr="00987BEC" w:rsidRDefault="00282D5A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282D5A" w:rsidRDefault="00282D5A" w:rsidP="00282D5A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282D5A" w:rsidRDefault="00282D5A" w:rsidP="00282D5A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0504FFF" wp14:editId="5419ED5C">
            <wp:extent cx="5779135" cy="253809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2D5A" w:rsidRPr="004D24DD" w:rsidRDefault="00282D5A" w:rsidP="00282D5A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282D5A" w:rsidRPr="0046676E" w:rsidRDefault="00282D5A" w:rsidP="00282D5A">
      <w:pPr>
        <w:rPr>
          <w:lang w:eastAsia="zh-CN"/>
        </w:rPr>
      </w:pPr>
    </w:p>
    <w:p w:rsidR="00282D5A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282D5A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01B3C8DA" wp14:editId="692D1248">
            <wp:extent cx="5727700" cy="4542790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2D5A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0123521E" wp14:editId="4311F9FA">
            <wp:extent cx="5779135" cy="2392045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2D5A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982277" w:rsidRDefault="00537D3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8" w:name="_Toc19866621"/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282D5A"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282D5A"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282D5A"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生产日报</w:t>
      </w:r>
      <w:bookmarkEnd w:id="78"/>
    </w:p>
    <w:p w:rsidR="00537D3E" w:rsidRPr="00587075" w:rsidRDefault="00537D3E" w:rsidP="00537D3E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537D3E" w:rsidRDefault="00537D3E" w:rsidP="00537D3E">
      <w:pPr>
        <w:spacing w:line="360" w:lineRule="auto"/>
        <w:rPr>
          <w:noProof/>
          <w:lang w:eastAsia="zh-CN"/>
        </w:rPr>
      </w:pPr>
    </w:p>
    <w:p w:rsidR="00537D3E" w:rsidRPr="00587075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537D3E" w:rsidTr="005F0A2A">
        <w:trPr>
          <w:jc w:val="center"/>
        </w:trPr>
        <w:tc>
          <w:tcPr>
            <w:tcW w:w="664" w:type="dxa"/>
            <w:shd w:val="clear" w:color="auto" w:fill="D9D9D9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537D3E" w:rsidTr="005F0A2A">
        <w:trPr>
          <w:jc w:val="center"/>
        </w:trPr>
        <w:tc>
          <w:tcPr>
            <w:tcW w:w="664" w:type="dxa"/>
          </w:tcPr>
          <w:p w:rsidR="00537D3E" w:rsidRPr="00987BEC" w:rsidRDefault="00537D3E" w:rsidP="005F0A2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537D3E" w:rsidRPr="00987BEC" w:rsidRDefault="00537D3E" w:rsidP="005F0A2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537D3E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537D3E" w:rsidRDefault="00537D3E" w:rsidP="00537D3E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8AB6FE9" wp14:editId="63F14364">
            <wp:extent cx="5779135" cy="2538095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Pr="004D24DD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537D3E" w:rsidRPr="0046676E" w:rsidRDefault="00537D3E" w:rsidP="00537D3E">
      <w:pPr>
        <w:rPr>
          <w:lang w:eastAsia="zh-CN"/>
        </w:rPr>
      </w:pP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39B33602" wp14:editId="2B2BCD09">
            <wp:extent cx="5727700" cy="454279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A6591BC" wp14:editId="3594AD5E">
            <wp:extent cx="5779135" cy="2392045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55670" w:rsidRPr="00EF102E" w:rsidRDefault="00055670" w:rsidP="00EC724B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79" w:name="_Toc19866622"/>
      <w:r w:rsidRPr="00EF102E">
        <w:rPr>
          <w:rFonts w:ascii="微软雅黑" w:eastAsia="微软雅黑" w:hAnsi="微软雅黑" w:hint="eastAsia"/>
          <w:sz w:val="28"/>
          <w:szCs w:val="28"/>
          <w:lang w:eastAsia="zh-CN"/>
        </w:rPr>
        <w:lastRenderedPageBreak/>
        <w:t>文件签署</w:t>
      </w:r>
      <w:bookmarkEnd w:id="79"/>
    </w:p>
    <w:p w:rsidR="00055670" w:rsidRPr="0018143A" w:rsidRDefault="00055670" w:rsidP="0018143A">
      <w:pPr>
        <w:jc w:val="center"/>
        <w:rPr>
          <w:rFonts w:ascii="微软雅黑" w:eastAsia="微软雅黑" w:hAnsi="微软雅黑"/>
          <w:b/>
          <w:lang w:eastAsia="zh-CN"/>
        </w:rPr>
      </w:pPr>
    </w:p>
    <w:tbl>
      <w:tblPr>
        <w:tblW w:w="92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766"/>
        <w:gridCol w:w="3897"/>
        <w:gridCol w:w="2577"/>
      </w:tblGrid>
      <w:tr w:rsidR="00055670" w:rsidRPr="002B2056" w:rsidTr="004C0539">
        <w:trPr>
          <w:trHeight w:val="454"/>
          <w:jc w:val="center"/>
        </w:trPr>
        <w:tc>
          <w:tcPr>
            <w:tcW w:w="2766" w:type="dxa"/>
            <w:shd w:val="clear" w:color="auto" w:fill="BFBFBF"/>
            <w:vAlign w:val="center"/>
          </w:tcPr>
          <w:p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职责</w:t>
            </w:r>
          </w:p>
        </w:tc>
        <w:tc>
          <w:tcPr>
            <w:tcW w:w="3897" w:type="dxa"/>
            <w:shd w:val="clear" w:color="auto" w:fill="BFBFBF"/>
            <w:vAlign w:val="center"/>
          </w:tcPr>
          <w:p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签署</w:t>
            </w:r>
          </w:p>
        </w:tc>
        <w:tc>
          <w:tcPr>
            <w:tcW w:w="2577" w:type="dxa"/>
            <w:shd w:val="clear" w:color="auto" w:fill="BFBFBF"/>
            <w:vAlign w:val="center"/>
          </w:tcPr>
          <w:p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日期</w:t>
            </w:r>
          </w:p>
        </w:tc>
      </w:tr>
      <w:tr w:rsidR="00055670" w:rsidRPr="002B2056" w:rsidTr="003C2D01">
        <w:trPr>
          <w:trHeight w:val="372"/>
          <w:jc w:val="center"/>
        </w:trPr>
        <w:tc>
          <w:tcPr>
            <w:tcW w:w="2766" w:type="dxa"/>
            <w:vAlign w:val="center"/>
          </w:tcPr>
          <w:p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color w:val="000000"/>
                <w:kern w:val="2"/>
                <w:sz w:val="21"/>
                <w:szCs w:val="21"/>
              </w:rPr>
              <w:t>业务负责人</w:t>
            </w:r>
          </w:p>
        </w:tc>
        <w:tc>
          <w:tcPr>
            <w:tcW w:w="3897" w:type="dxa"/>
            <w:vAlign w:val="center"/>
          </w:tcPr>
          <w:p w:rsidR="00055670" w:rsidRPr="002B2056" w:rsidRDefault="00055670" w:rsidP="002B2056">
            <w:pPr>
              <w:spacing w:before="156" w:after="156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  <w:tr w:rsidR="00055670" w:rsidRPr="002B2056" w:rsidTr="003C2D01">
        <w:trPr>
          <w:trHeight w:val="499"/>
          <w:jc w:val="center"/>
        </w:trPr>
        <w:tc>
          <w:tcPr>
            <w:tcW w:w="2766" w:type="dxa"/>
            <w:vAlign w:val="center"/>
          </w:tcPr>
          <w:p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color w:val="000000"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color w:val="000000"/>
                <w:kern w:val="2"/>
                <w:sz w:val="21"/>
                <w:szCs w:val="21"/>
                <w:lang w:eastAsia="zh-CN"/>
              </w:rPr>
              <w:t>甲方项目经理</w:t>
            </w:r>
          </w:p>
        </w:tc>
        <w:tc>
          <w:tcPr>
            <w:tcW w:w="3897" w:type="dxa"/>
            <w:vAlign w:val="center"/>
          </w:tcPr>
          <w:p w:rsidR="00055670" w:rsidRPr="002B2056" w:rsidRDefault="00055670" w:rsidP="002B2056">
            <w:pPr>
              <w:spacing w:before="156" w:after="156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  <w:tr w:rsidR="00055670" w:rsidRPr="002B2056" w:rsidTr="003C2D01">
        <w:trPr>
          <w:trHeight w:val="736"/>
          <w:jc w:val="center"/>
        </w:trPr>
        <w:tc>
          <w:tcPr>
            <w:tcW w:w="2766" w:type="dxa"/>
            <w:vAlign w:val="center"/>
          </w:tcPr>
          <w:p w:rsidR="00055670" w:rsidRPr="002B2056" w:rsidRDefault="00055670" w:rsidP="00055670">
            <w:pPr>
              <w:widowControl w:val="0"/>
              <w:spacing w:before="170" w:after="170" w:line="360" w:lineRule="auto"/>
              <w:ind w:leftChars="-1" w:hangingChars="1" w:hanging="2"/>
              <w:jc w:val="center"/>
              <w:rPr>
                <w:rFonts w:ascii="微软雅黑" w:eastAsia="微软雅黑" w:hAnsi="微软雅黑"/>
                <w:b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kern w:val="2"/>
                <w:sz w:val="21"/>
                <w:szCs w:val="21"/>
                <w:lang w:eastAsia="zh-CN"/>
              </w:rPr>
              <w:t>乙方项目经理</w:t>
            </w:r>
          </w:p>
        </w:tc>
        <w:tc>
          <w:tcPr>
            <w:tcW w:w="3897" w:type="dxa"/>
            <w:vAlign w:val="center"/>
          </w:tcPr>
          <w:p w:rsidR="00055670" w:rsidRPr="002B2056" w:rsidRDefault="00055670" w:rsidP="003C2D01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</w:tbl>
    <w:p w:rsidR="00055670" w:rsidRPr="00D84A88" w:rsidRDefault="00055670" w:rsidP="0018143A">
      <w:pPr>
        <w:rPr>
          <w:lang w:eastAsia="zh-CN"/>
        </w:rPr>
      </w:pPr>
    </w:p>
    <w:sectPr w:rsidR="00055670" w:rsidRPr="00D84A88" w:rsidSect="00313AAC">
      <w:headerReference w:type="default" r:id="rId52"/>
      <w:footerReference w:type="even" r:id="rId53"/>
      <w:footerReference w:type="default" r:id="rId54"/>
      <w:pgSz w:w="12240" w:h="15840"/>
      <w:pgMar w:top="1418" w:right="1418" w:bottom="1418" w:left="1701" w:header="720" w:footer="788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70498" w:rsidRDefault="00470498">
      <w:r>
        <w:separator/>
      </w:r>
    </w:p>
  </w:endnote>
  <w:endnote w:type="continuationSeparator" w:id="0">
    <w:p w:rsidR="00470498" w:rsidRDefault="004704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方正楷体简体">
    <w:altName w:val="宋体"/>
    <w:panose1 w:val="00000000000000000000"/>
    <w:charset w:val="86"/>
    <w:family w:val="auto"/>
    <w:notTrueType/>
    <w:pitch w:val="variable"/>
    <w:sig w:usb0="00000001" w:usb1="080E0000" w:usb2="00000010" w:usb3="00000000" w:csb0="00040000" w:csb1="00000000"/>
  </w:font>
  <w:font w:name="楷体_GB2312">
    <w:altName w:val="楷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126B2" w:rsidRDefault="00E126B2">
    <w:pPr>
      <w:pStyle w:val="a7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E126B2" w:rsidRDefault="00E126B2">
    <w:pPr>
      <w:pStyle w:val="a7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126B2" w:rsidRPr="005A6E67" w:rsidRDefault="00E126B2" w:rsidP="00955780">
    <w:pPr>
      <w:pStyle w:val="a7"/>
      <w:pBdr>
        <w:top w:val="single" w:sz="4" w:space="0" w:color="auto"/>
      </w:pBdr>
      <w:rPr>
        <w:rFonts w:ascii="微软雅黑" w:eastAsia="微软雅黑" w:hAnsi="微软雅黑" w:cs="Arial"/>
        <w:sz w:val="16"/>
        <w:lang w:eastAsia="zh-CN"/>
      </w:rPr>
    </w:pPr>
    <w:r w:rsidRPr="005A6E67">
      <w:rPr>
        <w:rFonts w:ascii="微软雅黑" w:eastAsia="微软雅黑" w:hAnsi="微软雅黑" w:hint="eastAsia"/>
        <w:lang w:eastAsia="zh-CN"/>
      </w:rPr>
      <w:tab/>
    </w:r>
    <w:r w:rsidRPr="005A6E67">
      <w:rPr>
        <w:rFonts w:ascii="微软雅黑" w:eastAsia="微软雅黑" w:hAnsi="微软雅黑" w:cs="Arial"/>
        <w:sz w:val="16"/>
        <w:lang w:eastAsia="zh-CN"/>
      </w:rPr>
      <w:tab/>
    </w:r>
  </w:p>
  <w:p w:rsidR="00E126B2" w:rsidRPr="00955780" w:rsidRDefault="00E126B2" w:rsidP="00955780">
    <w:pPr>
      <w:pStyle w:val="a7"/>
      <w:rPr>
        <w:rFonts w:ascii="微软雅黑" w:eastAsia="微软雅黑" w:hAnsi="微软雅黑" w:cs="Arial"/>
        <w:sz w:val="16"/>
        <w:lang w:eastAsia="zh-CN"/>
      </w:rPr>
    </w:pPr>
    <w:r>
      <w:rPr>
        <w:rFonts w:ascii="微软雅黑" w:eastAsia="微软雅黑" w:hAnsi="微软雅黑" w:hint="eastAsia"/>
        <w:noProof/>
        <w:lang w:eastAsia="zh-CN"/>
      </w:rPr>
      <w:t>山东新域信息技术有限公司</w:t>
    </w:r>
    <w:r w:rsidRPr="005A6E67">
      <w:rPr>
        <w:rFonts w:ascii="微软雅黑" w:eastAsia="微软雅黑" w:hAnsi="微软雅黑" w:cs="Arial" w:hint="eastAsia"/>
        <w:sz w:val="16"/>
        <w:lang w:eastAsia="zh-CN"/>
      </w:rPr>
      <w:t xml:space="preserve">                                                                     </w:t>
    </w:r>
    <w:r>
      <w:rPr>
        <w:rFonts w:ascii="微软雅黑" w:eastAsia="微软雅黑" w:hAnsi="微软雅黑" w:cs="Arial"/>
        <w:sz w:val="16"/>
        <w:lang w:eastAsia="zh-CN"/>
      </w:rPr>
      <w:t xml:space="preserve">            </w:t>
    </w:r>
    <w:r w:rsidRPr="005A6E67">
      <w:rPr>
        <w:rFonts w:ascii="微软雅黑" w:eastAsia="微软雅黑" w:hAnsi="微软雅黑" w:cs="Arial" w:hint="eastAsia"/>
        <w:sz w:val="16"/>
        <w:lang w:eastAsia="zh-CN"/>
      </w:rPr>
      <w:t>绝密：仅供本项目组内部人员使用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70498" w:rsidRDefault="00470498">
      <w:r>
        <w:separator/>
      </w:r>
    </w:p>
  </w:footnote>
  <w:footnote w:type="continuationSeparator" w:id="0">
    <w:p w:rsidR="00470498" w:rsidRDefault="0047049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359" w:type="dxa"/>
      <w:jc w:val="center"/>
      <w:tblLayout w:type="fixed"/>
      <w:tblLook w:val="0000" w:firstRow="0" w:lastRow="0" w:firstColumn="0" w:lastColumn="0" w:noHBand="0" w:noVBand="0"/>
    </w:tblPr>
    <w:tblGrid>
      <w:gridCol w:w="3090"/>
      <w:gridCol w:w="4175"/>
      <w:gridCol w:w="2094"/>
    </w:tblGrid>
    <w:tr w:rsidR="00E126B2" w:rsidRPr="00820642" w:rsidTr="00313AAC">
      <w:trPr>
        <w:cantSplit/>
        <w:jc w:val="center"/>
      </w:trPr>
      <w:tc>
        <w:tcPr>
          <w:tcW w:w="3090" w:type="dxa"/>
          <w:vMerge w:val="restart"/>
          <w:tcBorders>
            <w:top w:val="double" w:sz="6" w:space="0" w:color="auto"/>
            <w:left w:val="double" w:sz="6" w:space="0" w:color="auto"/>
            <w:right w:val="single" w:sz="6" w:space="0" w:color="auto"/>
          </w:tcBorders>
          <w:vAlign w:val="center"/>
        </w:tcPr>
        <w:p w:rsidR="00E126B2" w:rsidRPr="00005F48" w:rsidRDefault="00E126B2" w:rsidP="00323950">
          <w:pPr>
            <w:pStyle w:val="a6"/>
            <w:jc w:val="center"/>
            <w:rPr>
              <w:rFonts w:ascii="微软雅黑" w:eastAsia="微软雅黑" w:hAnsi="微软雅黑"/>
              <w:b/>
              <w:lang w:eastAsia="zh-CN"/>
            </w:rPr>
          </w:pPr>
          <w:r>
            <w:rPr>
              <w:noProof/>
              <w:lang w:eastAsia="zh-CN"/>
            </w:rPr>
            <w:drawing>
              <wp:inline distT="0" distB="0" distL="0" distR="0">
                <wp:extent cx="1821180" cy="387985"/>
                <wp:effectExtent l="0" t="0" r="0" b="0"/>
                <wp:docPr id="52" name="图片 52" descr="newfield_透明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2" descr="newfield_透明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21180" cy="387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175" w:type="dxa"/>
          <w:tcBorders>
            <w:top w:val="double" w:sz="6" w:space="0" w:color="auto"/>
            <w:left w:val="single" w:sz="6" w:space="0" w:color="auto"/>
          </w:tcBorders>
          <w:vAlign w:val="center"/>
        </w:tcPr>
        <w:p w:rsidR="00E126B2" w:rsidRPr="00005F48" w:rsidRDefault="00E126B2" w:rsidP="004368FC">
          <w:pPr>
            <w:pStyle w:val="a6"/>
            <w:jc w:val="center"/>
            <w:rPr>
              <w:rFonts w:ascii="微软雅黑" w:eastAsia="微软雅黑" w:hAnsi="微软雅黑"/>
              <w:b/>
              <w:bCs/>
              <w:lang w:eastAsia="zh-CN"/>
            </w:rPr>
          </w:pPr>
          <w:proofErr w:type="gramStart"/>
          <w:r>
            <w:rPr>
              <w:rFonts w:ascii="微软雅黑" w:eastAsia="微软雅黑" w:hAnsi="微软雅黑" w:hint="eastAsia"/>
              <w:b/>
              <w:bCs/>
              <w:lang w:eastAsia="zh-CN"/>
            </w:rPr>
            <w:t>新域</w:t>
          </w:r>
          <w:proofErr w:type="gramEnd"/>
          <w:r>
            <w:rPr>
              <w:rFonts w:ascii="微软雅黑" w:eastAsia="微软雅黑" w:hAnsi="微软雅黑" w:hint="eastAsia"/>
              <w:b/>
              <w:bCs/>
              <w:lang w:eastAsia="zh-CN"/>
            </w:rPr>
            <w:t>-天源集团数字化管理平台</w:t>
          </w:r>
        </w:p>
      </w:tc>
      <w:tc>
        <w:tcPr>
          <w:tcW w:w="2094" w:type="dxa"/>
          <w:tcBorders>
            <w:top w:val="double" w:sz="6" w:space="0" w:color="auto"/>
            <w:left w:val="single" w:sz="6" w:space="0" w:color="auto"/>
            <w:bottom w:val="single" w:sz="6" w:space="0" w:color="auto"/>
            <w:right w:val="double" w:sz="6" w:space="0" w:color="auto"/>
          </w:tcBorders>
        </w:tcPr>
        <w:p w:rsidR="00E126B2" w:rsidRPr="00005F48" w:rsidRDefault="00E126B2" w:rsidP="00323950">
          <w:pPr>
            <w:pStyle w:val="a6"/>
            <w:rPr>
              <w:rFonts w:ascii="微软雅黑" w:eastAsia="微软雅黑" w:hAnsi="微软雅黑"/>
              <w:sz w:val="1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11"/>
              <w:lang w:eastAsia="zh-CN"/>
            </w:rPr>
            <w:t>文档功能</w:t>
          </w:r>
          <w:r w:rsidRPr="00005F48">
            <w:rPr>
              <w:rFonts w:ascii="微软雅黑" w:eastAsia="微软雅黑" w:hAnsi="微软雅黑"/>
              <w:sz w:val="11"/>
              <w:lang w:eastAsia="zh-CN"/>
            </w:rPr>
            <w:t>:</w:t>
          </w:r>
        </w:p>
        <w:p w:rsidR="00E126B2" w:rsidRPr="00005F48" w:rsidRDefault="00E126B2" w:rsidP="002E5B5F">
          <w:pPr>
            <w:pStyle w:val="a6"/>
            <w:jc w:val="center"/>
            <w:rPr>
              <w:rFonts w:ascii="微软雅黑" w:eastAsia="微软雅黑" w:hAnsi="微软雅黑"/>
              <w:sz w:val="21"/>
              <w:szCs w:val="2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21"/>
              <w:szCs w:val="21"/>
              <w:lang w:eastAsia="zh-CN"/>
            </w:rPr>
            <w:t>项目设计</w:t>
          </w:r>
        </w:p>
      </w:tc>
    </w:tr>
    <w:tr w:rsidR="00E126B2" w:rsidRPr="00820642" w:rsidTr="00313AAC">
      <w:trPr>
        <w:cantSplit/>
        <w:trHeight w:val="500"/>
        <w:jc w:val="center"/>
      </w:trPr>
      <w:tc>
        <w:tcPr>
          <w:tcW w:w="3090" w:type="dxa"/>
          <w:vMerge/>
          <w:tcBorders>
            <w:left w:val="double" w:sz="6" w:space="0" w:color="auto"/>
            <w:bottom w:val="double" w:sz="6" w:space="0" w:color="auto"/>
            <w:right w:val="single" w:sz="6" w:space="0" w:color="auto"/>
          </w:tcBorders>
        </w:tcPr>
        <w:p w:rsidR="00E126B2" w:rsidRPr="00005F48" w:rsidRDefault="00E126B2" w:rsidP="002E5B5F">
          <w:pPr>
            <w:pStyle w:val="a6"/>
            <w:rPr>
              <w:rFonts w:ascii="微软雅黑" w:eastAsia="微软雅黑" w:hAnsi="微软雅黑"/>
              <w:sz w:val="18"/>
              <w:szCs w:val="18"/>
              <w:lang w:eastAsia="zh-CN"/>
            </w:rPr>
          </w:pPr>
        </w:p>
      </w:tc>
      <w:tc>
        <w:tcPr>
          <w:tcW w:w="4175" w:type="dxa"/>
          <w:tcBorders>
            <w:left w:val="single" w:sz="6" w:space="0" w:color="auto"/>
            <w:bottom w:val="double" w:sz="6" w:space="0" w:color="auto"/>
          </w:tcBorders>
          <w:vAlign w:val="center"/>
        </w:tcPr>
        <w:p w:rsidR="00E126B2" w:rsidRPr="00005F48" w:rsidRDefault="00E126B2" w:rsidP="007E7E81">
          <w:pPr>
            <w:pStyle w:val="a6"/>
            <w:jc w:val="center"/>
            <w:rPr>
              <w:rFonts w:ascii="微软雅黑" w:eastAsia="微软雅黑" w:hAnsi="微软雅黑"/>
              <w:b/>
              <w:bCs/>
              <w:lang w:eastAsia="zh-CN"/>
            </w:rPr>
          </w:pPr>
          <w:r w:rsidRPr="00005F48">
            <w:rPr>
              <w:rFonts w:ascii="微软雅黑" w:eastAsia="微软雅黑" w:hAnsi="微软雅黑" w:hint="eastAsia"/>
              <w:b/>
              <w:bCs/>
              <w:lang w:eastAsia="zh-CN"/>
            </w:rPr>
            <w:t>详细设计说明书</w:t>
          </w:r>
        </w:p>
      </w:tc>
      <w:tc>
        <w:tcPr>
          <w:tcW w:w="2094" w:type="dxa"/>
          <w:tcBorders>
            <w:top w:val="single" w:sz="6" w:space="0" w:color="auto"/>
            <w:left w:val="single" w:sz="6" w:space="0" w:color="auto"/>
            <w:bottom w:val="double" w:sz="6" w:space="0" w:color="auto"/>
            <w:right w:val="double" w:sz="6" w:space="0" w:color="auto"/>
          </w:tcBorders>
        </w:tcPr>
        <w:p w:rsidR="00E126B2" w:rsidRPr="00005F48" w:rsidRDefault="00E126B2" w:rsidP="00323950">
          <w:pPr>
            <w:pStyle w:val="a6"/>
            <w:rPr>
              <w:rFonts w:ascii="微软雅黑" w:eastAsia="微软雅黑" w:hAnsi="微软雅黑"/>
              <w:sz w:val="1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11"/>
              <w:lang w:eastAsia="zh-CN"/>
            </w:rPr>
            <w:t>页码</w:t>
          </w:r>
          <w:r w:rsidRPr="00005F48">
            <w:rPr>
              <w:rFonts w:ascii="微软雅黑" w:eastAsia="微软雅黑" w:hAnsi="微软雅黑"/>
              <w:sz w:val="11"/>
              <w:lang w:eastAsia="zh-CN"/>
            </w:rPr>
            <w:t>:</w:t>
          </w:r>
        </w:p>
        <w:p w:rsidR="00E126B2" w:rsidRPr="00005F48" w:rsidRDefault="00E126B2" w:rsidP="00323950">
          <w:pPr>
            <w:pStyle w:val="a6"/>
            <w:jc w:val="center"/>
            <w:rPr>
              <w:rFonts w:ascii="微软雅黑" w:eastAsia="微软雅黑" w:hAnsi="微软雅黑"/>
              <w:sz w:val="21"/>
              <w:szCs w:val="21"/>
            </w:rPr>
          </w:pP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begin"/>
          </w:r>
          <w:r w:rsidRPr="00005F48">
            <w:rPr>
              <w:rFonts w:ascii="微软雅黑" w:eastAsia="微软雅黑" w:hAnsi="微软雅黑"/>
              <w:sz w:val="21"/>
              <w:szCs w:val="21"/>
            </w:rPr>
            <w:instrText xml:space="preserve"> PAGE  \* MERGEFORMAT </w:instrText>
          </w: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separate"/>
          </w:r>
          <w:r w:rsidR="00A20966">
            <w:rPr>
              <w:rFonts w:ascii="微软雅黑" w:eastAsia="微软雅黑" w:hAnsi="微软雅黑"/>
              <w:noProof/>
              <w:sz w:val="21"/>
              <w:szCs w:val="21"/>
            </w:rPr>
            <w:t>32</w:t>
          </w: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end"/>
          </w:r>
          <w:r w:rsidRPr="00005F48">
            <w:rPr>
              <w:rFonts w:ascii="微软雅黑" w:eastAsia="微软雅黑" w:hAnsi="微软雅黑"/>
              <w:sz w:val="21"/>
              <w:szCs w:val="21"/>
            </w:rPr>
            <w:t xml:space="preserve"> / </w:t>
          </w:r>
          <w:r w:rsidR="00470498">
            <w:fldChar w:fldCharType="begin"/>
          </w:r>
          <w:r w:rsidR="00470498">
            <w:instrText xml:space="preserve"> NUMPAGES  \* MERGEFORMAT </w:instrText>
          </w:r>
          <w:r w:rsidR="00470498">
            <w:fldChar w:fldCharType="separate"/>
          </w:r>
          <w:r w:rsidR="00A20966" w:rsidRPr="00A20966">
            <w:rPr>
              <w:rFonts w:ascii="微软雅黑" w:eastAsia="微软雅黑" w:hAnsi="微软雅黑"/>
              <w:noProof/>
              <w:sz w:val="21"/>
              <w:szCs w:val="21"/>
            </w:rPr>
            <w:t>80</w:t>
          </w:r>
          <w:r w:rsidR="00470498">
            <w:rPr>
              <w:rFonts w:ascii="微软雅黑" w:eastAsia="微软雅黑" w:hAnsi="微软雅黑"/>
              <w:noProof/>
              <w:sz w:val="21"/>
              <w:szCs w:val="21"/>
            </w:rPr>
            <w:fldChar w:fldCharType="end"/>
          </w:r>
        </w:p>
      </w:tc>
    </w:tr>
  </w:tbl>
  <w:p w:rsidR="00E126B2" w:rsidRDefault="00E126B2">
    <w:pPr>
      <w:pStyle w:val="a6"/>
      <w:rPr>
        <w:rFonts w:ascii="Arial" w:hAnsi="Arial" w:cs="Arial"/>
        <w:sz w:val="20"/>
        <w:lang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63D41"/>
    <w:multiLevelType w:val="hybridMultilevel"/>
    <w:tmpl w:val="3AE853AC"/>
    <w:lvl w:ilvl="0" w:tplc="DB26F0EC">
      <w:start w:val="1"/>
      <w:numFmt w:val="upperLetter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">
    <w:nsid w:val="10CF065B"/>
    <w:multiLevelType w:val="hybridMultilevel"/>
    <w:tmpl w:val="26E819B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1D26347"/>
    <w:multiLevelType w:val="hybridMultilevel"/>
    <w:tmpl w:val="C69CE5D8"/>
    <w:lvl w:ilvl="0" w:tplc="0409000B">
      <w:start w:val="1"/>
      <w:numFmt w:val="bullet"/>
      <w:lvlText w:val=""/>
      <w:lvlJc w:val="left"/>
      <w:pPr>
        <w:ind w:left="5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00" w:hanging="420"/>
      </w:pPr>
      <w:rPr>
        <w:rFonts w:ascii="Wingdings" w:hAnsi="Wingdings" w:hint="default"/>
      </w:rPr>
    </w:lvl>
  </w:abstractNum>
  <w:abstractNum w:abstractNumId="3">
    <w:nsid w:val="149C5CF8"/>
    <w:multiLevelType w:val="hybridMultilevel"/>
    <w:tmpl w:val="B1F22524"/>
    <w:lvl w:ilvl="0" w:tplc="0409000B">
      <w:start w:val="1"/>
      <w:numFmt w:val="bullet"/>
      <w:lvlText w:val=""/>
      <w:lvlJc w:val="left"/>
      <w:pPr>
        <w:ind w:left="11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4">
    <w:nsid w:val="15AD39B8"/>
    <w:multiLevelType w:val="hybridMultilevel"/>
    <w:tmpl w:val="6A78EDA8"/>
    <w:lvl w:ilvl="0" w:tplc="16E4A5C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A5B45D8"/>
    <w:multiLevelType w:val="hybridMultilevel"/>
    <w:tmpl w:val="48CE6D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F6E74CB"/>
    <w:multiLevelType w:val="hybridMultilevel"/>
    <w:tmpl w:val="F490CC12"/>
    <w:lvl w:ilvl="0" w:tplc="EFE6DA00">
      <w:start w:val="1"/>
      <w:numFmt w:val="upperLetter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7">
    <w:nsid w:val="224E32A1"/>
    <w:multiLevelType w:val="multilevel"/>
    <w:tmpl w:val="C2EE9C7E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cs="Times New Roman" w:hint="eastAsia"/>
      </w:rPr>
    </w:lvl>
    <w:lvl w:ilvl="1">
      <w:start w:val="3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3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8">
    <w:nsid w:val="22AD1149"/>
    <w:multiLevelType w:val="hybridMultilevel"/>
    <w:tmpl w:val="832826C6"/>
    <w:lvl w:ilvl="0" w:tplc="9C0CDF70">
      <w:start w:val="1"/>
      <w:numFmt w:val="upperLetter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6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  <w:rPr>
        <w:rFonts w:cs="Times New Roman"/>
      </w:rPr>
    </w:lvl>
  </w:abstractNum>
  <w:abstractNum w:abstractNumId="9">
    <w:nsid w:val="27DB4140"/>
    <w:multiLevelType w:val="hybridMultilevel"/>
    <w:tmpl w:val="20C45132"/>
    <w:lvl w:ilvl="0" w:tplc="6F102AD0">
      <w:start w:val="1"/>
      <w:numFmt w:val="decimal"/>
      <w:lvlText w:val="%1)"/>
      <w:lvlJc w:val="left"/>
      <w:pPr>
        <w:ind w:left="980" w:hanging="420"/>
      </w:pPr>
      <w:rPr>
        <w:rFonts w:cs="Times New Roman" w:hint="default"/>
      </w:rPr>
    </w:lvl>
    <w:lvl w:ilvl="1" w:tplc="796E1664">
      <w:start w:val="1"/>
      <w:numFmt w:val="decimal"/>
      <w:lvlText w:val="%2、"/>
      <w:lvlJc w:val="left"/>
      <w:pPr>
        <w:ind w:left="13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  <w:rPr>
        <w:rFonts w:cs="Times New Roman"/>
      </w:rPr>
    </w:lvl>
  </w:abstractNum>
  <w:abstractNum w:abstractNumId="10">
    <w:nsid w:val="2A261E3B"/>
    <w:multiLevelType w:val="multilevel"/>
    <w:tmpl w:val="13DC60BA"/>
    <w:lvl w:ilvl="0">
      <w:start w:val="1"/>
      <w:numFmt w:val="decimal"/>
      <w:pStyle w:val="a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a0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pStyle w:val="a1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1">
    <w:nsid w:val="36337CF6"/>
    <w:multiLevelType w:val="hybridMultilevel"/>
    <w:tmpl w:val="FA3093C6"/>
    <w:lvl w:ilvl="0" w:tplc="451A6FF8">
      <w:start w:val="1"/>
      <w:numFmt w:val="upperLetter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6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  <w:rPr>
        <w:rFonts w:cs="Times New Roman"/>
      </w:rPr>
    </w:lvl>
  </w:abstractNum>
  <w:abstractNum w:abstractNumId="12">
    <w:nsid w:val="37E875E1"/>
    <w:multiLevelType w:val="hybridMultilevel"/>
    <w:tmpl w:val="E912D96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7F87540"/>
    <w:multiLevelType w:val="hybridMultilevel"/>
    <w:tmpl w:val="E89E843C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14">
    <w:nsid w:val="3FBB17EB"/>
    <w:multiLevelType w:val="hybridMultilevel"/>
    <w:tmpl w:val="7038843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4BB93877"/>
    <w:multiLevelType w:val="hybridMultilevel"/>
    <w:tmpl w:val="D52A5C46"/>
    <w:lvl w:ilvl="0" w:tplc="0409000B">
      <w:start w:val="1"/>
      <w:numFmt w:val="bullet"/>
      <w:lvlText w:val=""/>
      <w:lvlJc w:val="left"/>
      <w:pPr>
        <w:ind w:left="9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6" w:hanging="420"/>
      </w:pPr>
      <w:rPr>
        <w:rFonts w:ascii="Wingdings" w:hAnsi="Wingdings" w:hint="default"/>
      </w:rPr>
    </w:lvl>
  </w:abstractNum>
  <w:abstractNum w:abstractNumId="16">
    <w:nsid w:val="514D4FA6"/>
    <w:multiLevelType w:val="hybridMultilevel"/>
    <w:tmpl w:val="0C16ECD8"/>
    <w:lvl w:ilvl="0" w:tplc="9864D3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AE22EE8"/>
    <w:multiLevelType w:val="hybridMultilevel"/>
    <w:tmpl w:val="DF7647C8"/>
    <w:lvl w:ilvl="0" w:tplc="F208AAFA">
      <w:start w:val="1"/>
      <w:numFmt w:val="upperLetter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8">
    <w:nsid w:val="7C713BF7"/>
    <w:multiLevelType w:val="singleLevel"/>
    <w:tmpl w:val="7AF6BEF2"/>
    <w:lvl w:ilvl="0">
      <w:start w:val="1"/>
      <w:numFmt w:val="bullet"/>
      <w:pStyle w:val="tablebullet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7DCB34B1"/>
    <w:multiLevelType w:val="hybridMultilevel"/>
    <w:tmpl w:val="C6BA71A8"/>
    <w:lvl w:ilvl="0" w:tplc="711EF536">
      <w:start w:val="1"/>
      <w:numFmt w:val="decimal"/>
      <w:lvlText w:val="%1)"/>
      <w:lvlJc w:val="left"/>
      <w:pPr>
        <w:ind w:left="14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0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  <w:rPr>
        <w:rFonts w:cs="Times New Roman"/>
      </w:rPr>
    </w:lvl>
  </w:abstractNum>
  <w:num w:numId="1">
    <w:abstractNumId w:val="18"/>
  </w:num>
  <w:num w:numId="2">
    <w:abstractNumId w:val="10"/>
  </w:num>
  <w:num w:numId="3">
    <w:abstractNumId w:val="2"/>
  </w:num>
  <w:num w:numId="4">
    <w:abstractNumId w:val="13"/>
  </w:num>
  <w:num w:numId="5">
    <w:abstractNumId w:val="9"/>
  </w:num>
  <w:num w:numId="6">
    <w:abstractNumId w:val="14"/>
  </w:num>
  <w:num w:numId="7">
    <w:abstractNumId w:val="0"/>
  </w:num>
  <w:num w:numId="8">
    <w:abstractNumId w:val="6"/>
  </w:num>
  <w:num w:numId="9">
    <w:abstractNumId w:val="3"/>
  </w:num>
  <w:num w:numId="10">
    <w:abstractNumId w:val="5"/>
  </w:num>
  <w:num w:numId="11">
    <w:abstractNumId w:val="12"/>
  </w:num>
  <w:num w:numId="12">
    <w:abstractNumId w:val="15"/>
  </w:num>
  <w:num w:numId="13">
    <w:abstractNumId w:val="11"/>
  </w:num>
  <w:num w:numId="14">
    <w:abstractNumId w:val="17"/>
  </w:num>
  <w:num w:numId="15">
    <w:abstractNumId w:val="8"/>
  </w:num>
  <w:num w:numId="16">
    <w:abstractNumId w:val="19"/>
  </w:num>
  <w:num w:numId="17">
    <w:abstractNumId w:val="1"/>
  </w:num>
  <w:num w:numId="18">
    <w:abstractNumId w:val="7"/>
  </w:num>
  <w:num w:numId="19">
    <w:abstractNumId w:val="7"/>
  </w:num>
  <w:num w:numId="20">
    <w:abstractNumId w:val="7"/>
  </w:num>
  <w:num w:numId="21">
    <w:abstractNumId w:val="16"/>
  </w:num>
  <w:num w:numId="22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0A74"/>
    <w:rsid w:val="00001DF1"/>
    <w:rsid w:val="000056C7"/>
    <w:rsid w:val="00005BA8"/>
    <w:rsid w:val="00005D62"/>
    <w:rsid w:val="00005F48"/>
    <w:rsid w:val="00007AFB"/>
    <w:rsid w:val="00012B49"/>
    <w:rsid w:val="00021D24"/>
    <w:rsid w:val="00023B4C"/>
    <w:rsid w:val="0003186C"/>
    <w:rsid w:val="00036639"/>
    <w:rsid w:val="00042290"/>
    <w:rsid w:val="000442EF"/>
    <w:rsid w:val="00044521"/>
    <w:rsid w:val="00044C11"/>
    <w:rsid w:val="0005350C"/>
    <w:rsid w:val="00054841"/>
    <w:rsid w:val="00055670"/>
    <w:rsid w:val="00055E8D"/>
    <w:rsid w:val="00061A13"/>
    <w:rsid w:val="00063CE6"/>
    <w:rsid w:val="00064A14"/>
    <w:rsid w:val="000669B4"/>
    <w:rsid w:val="0006794C"/>
    <w:rsid w:val="00070E93"/>
    <w:rsid w:val="00073C5E"/>
    <w:rsid w:val="00080705"/>
    <w:rsid w:val="000817CB"/>
    <w:rsid w:val="00082688"/>
    <w:rsid w:val="00083474"/>
    <w:rsid w:val="0008595F"/>
    <w:rsid w:val="00092936"/>
    <w:rsid w:val="000948FA"/>
    <w:rsid w:val="00095D31"/>
    <w:rsid w:val="000A4515"/>
    <w:rsid w:val="000A6B93"/>
    <w:rsid w:val="000A721F"/>
    <w:rsid w:val="000A7E21"/>
    <w:rsid w:val="000B0CA5"/>
    <w:rsid w:val="000B2418"/>
    <w:rsid w:val="000B66EF"/>
    <w:rsid w:val="000B68A7"/>
    <w:rsid w:val="000C2DBF"/>
    <w:rsid w:val="000C7BE1"/>
    <w:rsid w:val="000C7F3F"/>
    <w:rsid w:val="000D11F6"/>
    <w:rsid w:val="000D24B6"/>
    <w:rsid w:val="000D35CA"/>
    <w:rsid w:val="000D4E3E"/>
    <w:rsid w:val="000D73AC"/>
    <w:rsid w:val="000D7525"/>
    <w:rsid w:val="000E3FD7"/>
    <w:rsid w:val="000E48D5"/>
    <w:rsid w:val="000F0FFC"/>
    <w:rsid w:val="000F118F"/>
    <w:rsid w:val="000F3DA1"/>
    <w:rsid w:val="00103FBF"/>
    <w:rsid w:val="00110BD1"/>
    <w:rsid w:val="00112222"/>
    <w:rsid w:val="00112610"/>
    <w:rsid w:val="00113480"/>
    <w:rsid w:val="0011370F"/>
    <w:rsid w:val="00113FF5"/>
    <w:rsid w:val="00114AE3"/>
    <w:rsid w:val="00114BC7"/>
    <w:rsid w:val="0011547A"/>
    <w:rsid w:val="00122A7D"/>
    <w:rsid w:val="00130295"/>
    <w:rsid w:val="00131435"/>
    <w:rsid w:val="00131754"/>
    <w:rsid w:val="00137582"/>
    <w:rsid w:val="0014015E"/>
    <w:rsid w:val="0014087C"/>
    <w:rsid w:val="00141033"/>
    <w:rsid w:val="00142C63"/>
    <w:rsid w:val="001520D0"/>
    <w:rsid w:val="00153534"/>
    <w:rsid w:val="00154F17"/>
    <w:rsid w:val="001551F3"/>
    <w:rsid w:val="001552B7"/>
    <w:rsid w:val="001631B7"/>
    <w:rsid w:val="001667C2"/>
    <w:rsid w:val="00166941"/>
    <w:rsid w:val="00167BB3"/>
    <w:rsid w:val="0017232C"/>
    <w:rsid w:val="001753E5"/>
    <w:rsid w:val="00175810"/>
    <w:rsid w:val="00177097"/>
    <w:rsid w:val="0018143A"/>
    <w:rsid w:val="0018429E"/>
    <w:rsid w:val="00190EDD"/>
    <w:rsid w:val="00196BF2"/>
    <w:rsid w:val="00196E82"/>
    <w:rsid w:val="00197A5F"/>
    <w:rsid w:val="001A1523"/>
    <w:rsid w:val="001A18AE"/>
    <w:rsid w:val="001A4853"/>
    <w:rsid w:val="001A49C1"/>
    <w:rsid w:val="001B1465"/>
    <w:rsid w:val="001B1F9D"/>
    <w:rsid w:val="001B3461"/>
    <w:rsid w:val="001B3E71"/>
    <w:rsid w:val="001B7DB0"/>
    <w:rsid w:val="001C03C5"/>
    <w:rsid w:val="001C5666"/>
    <w:rsid w:val="001C65FA"/>
    <w:rsid w:val="001D2288"/>
    <w:rsid w:val="001E19AD"/>
    <w:rsid w:val="001E4652"/>
    <w:rsid w:val="001F11F8"/>
    <w:rsid w:val="001F1525"/>
    <w:rsid w:val="001F2772"/>
    <w:rsid w:val="001F40D3"/>
    <w:rsid w:val="001F4B49"/>
    <w:rsid w:val="001F640E"/>
    <w:rsid w:val="00202DE5"/>
    <w:rsid w:val="002044B8"/>
    <w:rsid w:val="0020525E"/>
    <w:rsid w:val="00210145"/>
    <w:rsid w:val="00210E56"/>
    <w:rsid w:val="00213C54"/>
    <w:rsid w:val="002168C9"/>
    <w:rsid w:val="002229AD"/>
    <w:rsid w:val="00224EAB"/>
    <w:rsid w:val="00226764"/>
    <w:rsid w:val="00226D30"/>
    <w:rsid w:val="00230271"/>
    <w:rsid w:val="002309D5"/>
    <w:rsid w:val="00232A46"/>
    <w:rsid w:val="0023403C"/>
    <w:rsid w:val="00235E35"/>
    <w:rsid w:val="00237102"/>
    <w:rsid w:val="00237116"/>
    <w:rsid w:val="00241EAF"/>
    <w:rsid w:val="00243EDE"/>
    <w:rsid w:val="002476E6"/>
    <w:rsid w:val="00251C77"/>
    <w:rsid w:val="00252A2D"/>
    <w:rsid w:val="00253CD8"/>
    <w:rsid w:val="00254800"/>
    <w:rsid w:val="00254F31"/>
    <w:rsid w:val="002577FE"/>
    <w:rsid w:val="002612F6"/>
    <w:rsid w:val="00262296"/>
    <w:rsid w:val="00262A85"/>
    <w:rsid w:val="00265249"/>
    <w:rsid w:val="002659EF"/>
    <w:rsid w:val="002707D3"/>
    <w:rsid w:val="00271AF5"/>
    <w:rsid w:val="00272676"/>
    <w:rsid w:val="002731CC"/>
    <w:rsid w:val="00277805"/>
    <w:rsid w:val="0028195F"/>
    <w:rsid w:val="00282D5A"/>
    <w:rsid w:val="0028765A"/>
    <w:rsid w:val="002935A1"/>
    <w:rsid w:val="00294149"/>
    <w:rsid w:val="002A1A7D"/>
    <w:rsid w:val="002A1D98"/>
    <w:rsid w:val="002A4580"/>
    <w:rsid w:val="002A59E6"/>
    <w:rsid w:val="002B032E"/>
    <w:rsid w:val="002B2056"/>
    <w:rsid w:val="002B2279"/>
    <w:rsid w:val="002B2718"/>
    <w:rsid w:val="002B318D"/>
    <w:rsid w:val="002B5EB2"/>
    <w:rsid w:val="002B68A7"/>
    <w:rsid w:val="002C402F"/>
    <w:rsid w:val="002C406E"/>
    <w:rsid w:val="002C4EFC"/>
    <w:rsid w:val="002C5AC6"/>
    <w:rsid w:val="002D2346"/>
    <w:rsid w:val="002D464D"/>
    <w:rsid w:val="002D5631"/>
    <w:rsid w:val="002E1170"/>
    <w:rsid w:val="002E3634"/>
    <w:rsid w:val="002E44FE"/>
    <w:rsid w:val="002E5B5F"/>
    <w:rsid w:val="002F0645"/>
    <w:rsid w:val="002F1980"/>
    <w:rsid w:val="002F296E"/>
    <w:rsid w:val="002F4DCC"/>
    <w:rsid w:val="002F5835"/>
    <w:rsid w:val="002F65EE"/>
    <w:rsid w:val="0030259E"/>
    <w:rsid w:val="00302EB8"/>
    <w:rsid w:val="00306DC0"/>
    <w:rsid w:val="00310977"/>
    <w:rsid w:val="00312FA7"/>
    <w:rsid w:val="00313AAC"/>
    <w:rsid w:val="00316EF4"/>
    <w:rsid w:val="0031739A"/>
    <w:rsid w:val="00320DF9"/>
    <w:rsid w:val="003224EE"/>
    <w:rsid w:val="00323950"/>
    <w:rsid w:val="003255D4"/>
    <w:rsid w:val="003278F0"/>
    <w:rsid w:val="003311D8"/>
    <w:rsid w:val="00331D39"/>
    <w:rsid w:val="00332B21"/>
    <w:rsid w:val="003357CA"/>
    <w:rsid w:val="00343AC4"/>
    <w:rsid w:val="00343C3A"/>
    <w:rsid w:val="00350607"/>
    <w:rsid w:val="003514E2"/>
    <w:rsid w:val="00352D97"/>
    <w:rsid w:val="003530AD"/>
    <w:rsid w:val="00355979"/>
    <w:rsid w:val="003564F3"/>
    <w:rsid w:val="0036081B"/>
    <w:rsid w:val="00360904"/>
    <w:rsid w:val="003656F3"/>
    <w:rsid w:val="00370783"/>
    <w:rsid w:val="0037299B"/>
    <w:rsid w:val="00376CAB"/>
    <w:rsid w:val="00376D5D"/>
    <w:rsid w:val="00385144"/>
    <w:rsid w:val="00385557"/>
    <w:rsid w:val="00385FC0"/>
    <w:rsid w:val="0039007A"/>
    <w:rsid w:val="00390853"/>
    <w:rsid w:val="003978DF"/>
    <w:rsid w:val="003A3F04"/>
    <w:rsid w:val="003A7886"/>
    <w:rsid w:val="003A7E86"/>
    <w:rsid w:val="003B111C"/>
    <w:rsid w:val="003B20A4"/>
    <w:rsid w:val="003B5EC3"/>
    <w:rsid w:val="003C2D01"/>
    <w:rsid w:val="003C2E5B"/>
    <w:rsid w:val="003C490C"/>
    <w:rsid w:val="003C6B9B"/>
    <w:rsid w:val="003D7B93"/>
    <w:rsid w:val="003E0C55"/>
    <w:rsid w:val="003E0ED3"/>
    <w:rsid w:val="003E344C"/>
    <w:rsid w:val="003F06A6"/>
    <w:rsid w:val="003F19C7"/>
    <w:rsid w:val="003F2383"/>
    <w:rsid w:val="003F4423"/>
    <w:rsid w:val="00401772"/>
    <w:rsid w:val="00403051"/>
    <w:rsid w:val="004030BE"/>
    <w:rsid w:val="00404D46"/>
    <w:rsid w:val="00405FD7"/>
    <w:rsid w:val="00410F46"/>
    <w:rsid w:val="00411C90"/>
    <w:rsid w:val="004155B4"/>
    <w:rsid w:val="004173FC"/>
    <w:rsid w:val="00423E65"/>
    <w:rsid w:val="00424392"/>
    <w:rsid w:val="00431AF0"/>
    <w:rsid w:val="004334D1"/>
    <w:rsid w:val="00436433"/>
    <w:rsid w:val="004368FC"/>
    <w:rsid w:val="00437BA0"/>
    <w:rsid w:val="00440107"/>
    <w:rsid w:val="00440D6F"/>
    <w:rsid w:val="0044122A"/>
    <w:rsid w:val="00441F40"/>
    <w:rsid w:val="00442801"/>
    <w:rsid w:val="00444605"/>
    <w:rsid w:val="00445406"/>
    <w:rsid w:val="004456A1"/>
    <w:rsid w:val="00447E32"/>
    <w:rsid w:val="004524DA"/>
    <w:rsid w:val="0045641A"/>
    <w:rsid w:val="004568DC"/>
    <w:rsid w:val="00456FE3"/>
    <w:rsid w:val="00457A64"/>
    <w:rsid w:val="00460F5F"/>
    <w:rsid w:val="0046676E"/>
    <w:rsid w:val="0046798B"/>
    <w:rsid w:val="0047019D"/>
    <w:rsid w:val="00470498"/>
    <w:rsid w:val="00470CF2"/>
    <w:rsid w:val="00470F6D"/>
    <w:rsid w:val="00471BD1"/>
    <w:rsid w:val="00473057"/>
    <w:rsid w:val="00473E23"/>
    <w:rsid w:val="0047761F"/>
    <w:rsid w:val="00485B38"/>
    <w:rsid w:val="00486DE0"/>
    <w:rsid w:val="0049207E"/>
    <w:rsid w:val="004940FD"/>
    <w:rsid w:val="00494BF0"/>
    <w:rsid w:val="00494F15"/>
    <w:rsid w:val="004972FD"/>
    <w:rsid w:val="00497A53"/>
    <w:rsid w:val="004A2728"/>
    <w:rsid w:val="004A41B1"/>
    <w:rsid w:val="004A4375"/>
    <w:rsid w:val="004A45A3"/>
    <w:rsid w:val="004B05DB"/>
    <w:rsid w:val="004B1641"/>
    <w:rsid w:val="004B2CBC"/>
    <w:rsid w:val="004B2D3D"/>
    <w:rsid w:val="004B4570"/>
    <w:rsid w:val="004B70AE"/>
    <w:rsid w:val="004B713C"/>
    <w:rsid w:val="004C0539"/>
    <w:rsid w:val="004C2D2B"/>
    <w:rsid w:val="004C3DFD"/>
    <w:rsid w:val="004C7435"/>
    <w:rsid w:val="004C7913"/>
    <w:rsid w:val="004D24DD"/>
    <w:rsid w:val="004D3148"/>
    <w:rsid w:val="004D3FF2"/>
    <w:rsid w:val="004D6FD1"/>
    <w:rsid w:val="004E5A14"/>
    <w:rsid w:val="004E70FB"/>
    <w:rsid w:val="004F0E0A"/>
    <w:rsid w:val="004F3064"/>
    <w:rsid w:val="004F35F6"/>
    <w:rsid w:val="004F4D3E"/>
    <w:rsid w:val="004F60AB"/>
    <w:rsid w:val="004F6125"/>
    <w:rsid w:val="004F65FA"/>
    <w:rsid w:val="0050017B"/>
    <w:rsid w:val="00500568"/>
    <w:rsid w:val="00502FFE"/>
    <w:rsid w:val="00505927"/>
    <w:rsid w:val="005064ED"/>
    <w:rsid w:val="0051307D"/>
    <w:rsid w:val="0051414C"/>
    <w:rsid w:val="00514449"/>
    <w:rsid w:val="00516107"/>
    <w:rsid w:val="00517DBB"/>
    <w:rsid w:val="005202E3"/>
    <w:rsid w:val="005266D9"/>
    <w:rsid w:val="00530650"/>
    <w:rsid w:val="00532209"/>
    <w:rsid w:val="0053251F"/>
    <w:rsid w:val="00534070"/>
    <w:rsid w:val="00537D3E"/>
    <w:rsid w:val="005414B9"/>
    <w:rsid w:val="0054167B"/>
    <w:rsid w:val="00541766"/>
    <w:rsid w:val="00544C67"/>
    <w:rsid w:val="005546C1"/>
    <w:rsid w:val="00554C94"/>
    <w:rsid w:val="00556233"/>
    <w:rsid w:val="00564172"/>
    <w:rsid w:val="00565F50"/>
    <w:rsid w:val="00567EC2"/>
    <w:rsid w:val="00571217"/>
    <w:rsid w:val="00571F49"/>
    <w:rsid w:val="00574905"/>
    <w:rsid w:val="00575971"/>
    <w:rsid w:val="0057721C"/>
    <w:rsid w:val="00587075"/>
    <w:rsid w:val="00587D0E"/>
    <w:rsid w:val="00590E9F"/>
    <w:rsid w:val="00591A64"/>
    <w:rsid w:val="00592B77"/>
    <w:rsid w:val="00593FAD"/>
    <w:rsid w:val="005B02F9"/>
    <w:rsid w:val="005B16DF"/>
    <w:rsid w:val="005B255F"/>
    <w:rsid w:val="005B26D4"/>
    <w:rsid w:val="005B3891"/>
    <w:rsid w:val="005B6463"/>
    <w:rsid w:val="005B7A62"/>
    <w:rsid w:val="005C1426"/>
    <w:rsid w:val="005C1737"/>
    <w:rsid w:val="005C21C7"/>
    <w:rsid w:val="005D3EEB"/>
    <w:rsid w:val="005D4556"/>
    <w:rsid w:val="005D6F65"/>
    <w:rsid w:val="005D73DA"/>
    <w:rsid w:val="005E0961"/>
    <w:rsid w:val="005E0BB7"/>
    <w:rsid w:val="005E49DF"/>
    <w:rsid w:val="005E5F57"/>
    <w:rsid w:val="005E66DC"/>
    <w:rsid w:val="005E7601"/>
    <w:rsid w:val="005F0A2A"/>
    <w:rsid w:val="005F25E3"/>
    <w:rsid w:val="005F4F41"/>
    <w:rsid w:val="005F6C1B"/>
    <w:rsid w:val="005F751B"/>
    <w:rsid w:val="00601EEF"/>
    <w:rsid w:val="00601EFA"/>
    <w:rsid w:val="00602DB7"/>
    <w:rsid w:val="00604286"/>
    <w:rsid w:val="00605460"/>
    <w:rsid w:val="0061097A"/>
    <w:rsid w:val="0061240F"/>
    <w:rsid w:val="006162DE"/>
    <w:rsid w:val="0062063E"/>
    <w:rsid w:val="006211F9"/>
    <w:rsid w:val="00621FFC"/>
    <w:rsid w:val="00624A23"/>
    <w:rsid w:val="0062589A"/>
    <w:rsid w:val="00626EAD"/>
    <w:rsid w:val="006315C7"/>
    <w:rsid w:val="0063192F"/>
    <w:rsid w:val="006345DB"/>
    <w:rsid w:val="00636A22"/>
    <w:rsid w:val="00637142"/>
    <w:rsid w:val="006428D5"/>
    <w:rsid w:val="00643B47"/>
    <w:rsid w:val="00643F1B"/>
    <w:rsid w:val="00644F26"/>
    <w:rsid w:val="006613E0"/>
    <w:rsid w:val="00667221"/>
    <w:rsid w:val="0067128D"/>
    <w:rsid w:val="0067184B"/>
    <w:rsid w:val="00673E16"/>
    <w:rsid w:val="00675F74"/>
    <w:rsid w:val="00676B2E"/>
    <w:rsid w:val="00684497"/>
    <w:rsid w:val="00691765"/>
    <w:rsid w:val="006A0195"/>
    <w:rsid w:val="006A24F7"/>
    <w:rsid w:val="006A5BD8"/>
    <w:rsid w:val="006B0952"/>
    <w:rsid w:val="006B5913"/>
    <w:rsid w:val="006B5AA8"/>
    <w:rsid w:val="006B7530"/>
    <w:rsid w:val="006C2379"/>
    <w:rsid w:val="006C413B"/>
    <w:rsid w:val="006C463C"/>
    <w:rsid w:val="006C4EAF"/>
    <w:rsid w:val="006C6A21"/>
    <w:rsid w:val="006D2DA0"/>
    <w:rsid w:val="006D5AEA"/>
    <w:rsid w:val="006D7BE7"/>
    <w:rsid w:val="006D7C53"/>
    <w:rsid w:val="006E6E7A"/>
    <w:rsid w:val="006F3283"/>
    <w:rsid w:val="006F37C7"/>
    <w:rsid w:val="006F3EFD"/>
    <w:rsid w:val="007047E3"/>
    <w:rsid w:val="00705876"/>
    <w:rsid w:val="00706D00"/>
    <w:rsid w:val="007110A6"/>
    <w:rsid w:val="0071123B"/>
    <w:rsid w:val="00722EF9"/>
    <w:rsid w:val="00725FED"/>
    <w:rsid w:val="007267CF"/>
    <w:rsid w:val="00726B23"/>
    <w:rsid w:val="00726F7A"/>
    <w:rsid w:val="007314C0"/>
    <w:rsid w:val="00733C77"/>
    <w:rsid w:val="00733D43"/>
    <w:rsid w:val="007358EC"/>
    <w:rsid w:val="00736668"/>
    <w:rsid w:val="00736FF7"/>
    <w:rsid w:val="00737CE0"/>
    <w:rsid w:val="00740228"/>
    <w:rsid w:val="00740A3C"/>
    <w:rsid w:val="007420EC"/>
    <w:rsid w:val="007430BA"/>
    <w:rsid w:val="00745FFC"/>
    <w:rsid w:val="0075055C"/>
    <w:rsid w:val="00752C34"/>
    <w:rsid w:val="007535FB"/>
    <w:rsid w:val="007538D2"/>
    <w:rsid w:val="00754F8B"/>
    <w:rsid w:val="00756364"/>
    <w:rsid w:val="00756445"/>
    <w:rsid w:val="00762AC7"/>
    <w:rsid w:val="00766990"/>
    <w:rsid w:val="00767291"/>
    <w:rsid w:val="007754E8"/>
    <w:rsid w:val="00776E1D"/>
    <w:rsid w:val="00777138"/>
    <w:rsid w:val="00777E4C"/>
    <w:rsid w:val="00782472"/>
    <w:rsid w:val="0079295F"/>
    <w:rsid w:val="007952BB"/>
    <w:rsid w:val="00797C9B"/>
    <w:rsid w:val="007A0C2E"/>
    <w:rsid w:val="007A1386"/>
    <w:rsid w:val="007A2681"/>
    <w:rsid w:val="007A3116"/>
    <w:rsid w:val="007A3707"/>
    <w:rsid w:val="007A6365"/>
    <w:rsid w:val="007A6443"/>
    <w:rsid w:val="007B11C2"/>
    <w:rsid w:val="007B2322"/>
    <w:rsid w:val="007B3B4A"/>
    <w:rsid w:val="007B5B09"/>
    <w:rsid w:val="007C050D"/>
    <w:rsid w:val="007C3044"/>
    <w:rsid w:val="007C3E42"/>
    <w:rsid w:val="007C7350"/>
    <w:rsid w:val="007D39C1"/>
    <w:rsid w:val="007D5121"/>
    <w:rsid w:val="007D5FB2"/>
    <w:rsid w:val="007E08CB"/>
    <w:rsid w:val="007E3D4C"/>
    <w:rsid w:val="007E4A4A"/>
    <w:rsid w:val="007E5612"/>
    <w:rsid w:val="007E6082"/>
    <w:rsid w:val="007E7E81"/>
    <w:rsid w:val="007F1910"/>
    <w:rsid w:val="007F1FC1"/>
    <w:rsid w:val="007F207C"/>
    <w:rsid w:val="007F60DC"/>
    <w:rsid w:val="007F6CCC"/>
    <w:rsid w:val="007F7E4E"/>
    <w:rsid w:val="0080258C"/>
    <w:rsid w:val="00807026"/>
    <w:rsid w:val="00813760"/>
    <w:rsid w:val="008152D1"/>
    <w:rsid w:val="00815425"/>
    <w:rsid w:val="008157FD"/>
    <w:rsid w:val="00815DB5"/>
    <w:rsid w:val="00816DE5"/>
    <w:rsid w:val="00820642"/>
    <w:rsid w:val="00820772"/>
    <w:rsid w:val="00821392"/>
    <w:rsid w:val="008235BD"/>
    <w:rsid w:val="00824005"/>
    <w:rsid w:val="008241C4"/>
    <w:rsid w:val="00826C1D"/>
    <w:rsid w:val="0083089D"/>
    <w:rsid w:val="00835748"/>
    <w:rsid w:val="0083625C"/>
    <w:rsid w:val="00841EDD"/>
    <w:rsid w:val="00842758"/>
    <w:rsid w:val="00844F42"/>
    <w:rsid w:val="00844FD9"/>
    <w:rsid w:val="0085093A"/>
    <w:rsid w:val="00850BC7"/>
    <w:rsid w:val="008525DF"/>
    <w:rsid w:val="00852A8C"/>
    <w:rsid w:val="008537EE"/>
    <w:rsid w:val="00853B73"/>
    <w:rsid w:val="00854652"/>
    <w:rsid w:val="008563DD"/>
    <w:rsid w:val="00856E95"/>
    <w:rsid w:val="0086015C"/>
    <w:rsid w:val="00864B85"/>
    <w:rsid w:val="008669A2"/>
    <w:rsid w:val="00867073"/>
    <w:rsid w:val="00871976"/>
    <w:rsid w:val="0087307B"/>
    <w:rsid w:val="00875C5A"/>
    <w:rsid w:val="00880FC1"/>
    <w:rsid w:val="00882418"/>
    <w:rsid w:val="00885CED"/>
    <w:rsid w:val="00892F5C"/>
    <w:rsid w:val="00894918"/>
    <w:rsid w:val="00894CEF"/>
    <w:rsid w:val="00895972"/>
    <w:rsid w:val="008A1878"/>
    <w:rsid w:val="008A35F9"/>
    <w:rsid w:val="008A3E35"/>
    <w:rsid w:val="008A5FBF"/>
    <w:rsid w:val="008A5FDB"/>
    <w:rsid w:val="008B086B"/>
    <w:rsid w:val="008B25F9"/>
    <w:rsid w:val="008B2A2F"/>
    <w:rsid w:val="008C683C"/>
    <w:rsid w:val="008D3230"/>
    <w:rsid w:val="008D44EB"/>
    <w:rsid w:val="008D5362"/>
    <w:rsid w:val="008D5524"/>
    <w:rsid w:val="008D5CF4"/>
    <w:rsid w:val="008D6777"/>
    <w:rsid w:val="008E2F70"/>
    <w:rsid w:val="008E5484"/>
    <w:rsid w:val="008E6538"/>
    <w:rsid w:val="008E7494"/>
    <w:rsid w:val="008F07C1"/>
    <w:rsid w:val="008F52F4"/>
    <w:rsid w:val="00900E79"/>
    <w:rsid w:val="00900F1D"/>
    <w:rsid w:val="00901AAC"/>
    <w:rsid w:val="00902260"/>
    <w:rsid w:val="0090259F"/>
    <w:rsid w:val="0090271C"/>
    <w:rsid w:val="00903FD9"/>
    <w:rsid w:val="0090469F"/>
    <w:rsid w:val="00910473"/>
    <w:rsid w:val="00927079"/>
    <w:rsid w:val="009308BC"/>
    <w:rsid w:val="00931DAF"/>
    <w:rsid w:val="009337A1"/>
    <w:rsid w:val="00933F02"/>
    <w:rsid w:val="009369C8"/>
    <w:rsid w:val="00936F9A"/>
    <w:rsid w:val="0093777A"/>
    <w:rsid w:val="009432CE"/>
    <w:rsid w:val="009457F8"/>
    <w:rsid w:val="00946A68"/>
    <w:rsid w:val="00955780"/>
    <w:rsid w:val="00955D66"/>
    <w:rsid w:val="00955E21"/>
    <w:rsid w:val="0096157D"/>
    <w:rsid w:val="0096251D"/>
    <w:rsid w:val="009632ED"/>
    <w:rsid w:val="00964645"/>
    <w:rsid w:val="00966A8A"/>
    <w:rsid w:val="00967F9B"/>
    <w:rsid w:val="00977BD9"/>
    <w:rsid w:val="00982277"/>
    <w:rsid w:val="00987BEC"/>
    <w:rsid w:val="009A164D"/>
    <w:rsid w:val="009A5A28"/>
    <w:rsid w:val="009B7A56"/>
    <w:rsid w:val="009C0365"/>
    <w:rsid w:val="009C1E8E"/>
    <w:rsid w:val="009C5717"/>
    <w:rsid w:val="009C73AE"/>
    <w:rsid w:val="009C7D90"/>
    <w:rsid w:val="009D1812"/>
    <w:rsid w:val="009E15A5"/>
    <w:rsid w:val="009E217E"/>
    <w:rsid w:val="009F51B0"/>
    <w:rsid w:val="009F5229"/>
    <w:rsid w:val="00A00436"/>
    <w:rsid w:val="00A01E81"/>
    <w:rsid w:val="00A03E05"/>
    <w:rsid w:val="00A05B04"/>
    <w:rsid w:val="00A077A3"/>
    <w:rsid w:val="00A14DEE"/>
    <w:rsid w:val="00A20966"/>
    <w:rsid w:val="00A20E41"/>
    <w:rsid w:val="00A212DA"/>
    <w:rsid w:val="00A22382"/>
    <w:rsid w:val="00A2251C"/>
    <w:rsid w:val="00A24D3B"/>
    <w:rsid w:val="00A26933"/>
    <w:rsid w:val="00A420F5"/>
    <w:rsid w:val="00A44130"/>
    <w:rsid w:val="00A5267C"/>
    <w:rsid w:val="00A5375A"/>
    <w:rsid w:val="00A53CF9"/>
    <w:rsid w:val="00A540E9"/>
    <w:rsid w:val="00A56A84"/>
    <w:rsid w:val="00A56F79"/>
    <w:rsid w:val="00A65B94"/>
    <w:rsid w:val="00A660C1"/>
    <w:rsid w:val="00A715B0"/>
    <w:rsid w:val="00A71EC5"/>
    <w:rsid w:val="00A74254"/>
    <w:rsid w:val="00A74E86"/>
    <w:rsid w:val="00A77230"/>
    <w:rsid w:val="00A801A7"/>
    <w:rsid w:val="00A84C73"/>
    <w:rsid w:val="00A85A2C"/>
    <w:rsid w:val="00A86FB5"/>
    <w:rsid w:val="00A905B8"/>
    <w:rsid w:val="00A91D02"/>
    <w:rsid w:val="00AA1956"/>
    <w:rsid w:val="00AA27F5"/>
    <w:rsid w:val="00AA5059"/>
    <w:rsid w:val="00AA50F2"/>
    <w:rsid w:val="00AA750F"/>
    <w:rsid w:val="00AA7623"/>
    <w:rsid w:val="00AB2E5B"/>
    <w:rsid w:val="00AB3D93"/>
    <w:rsid w:val="00AB4756"/>
    <w:rsid w:val="00AB5FD6"/>
    <w:rsid w:val="00AB6039"/>
    <w:rsid w:val="00AB7D60"/>
    <w:rsid w:val="00AC0278"/>
    <w:rsid w:val="00AC664B"/>
    <w:rsid w:val="00AC7CC1"/>
    <w:rsid w:val="00AD0ED8"/>
    <w:rsid w:val="00AD110B"/>
    <w:rsid w:val="00AD29F1"/>
    <w:rsid w:val="00AD4854"/>
    <w:rsid w:val="00AD5091"/>
    <w:rsid w:val="00AD7EF6"/>
    <w:rsid w:val="00AE4A64"/>
    <w:rsid w:val="00AE5C12"/>
    <w:rsid w:val="00AF676D"/>
    <w:rsid w:val="00B0428C"/>
    <w:rsid w:val="00B04295"/>
    <w:rsid w:val="00B04486"/>
    <w:rsid w:val="00B04E03"/>
    <w:rsid w:val="00B0536B"/>
    <w:rsid w:val="00B06757"/>
    <w:rsid w:val="00B117FE"/>
    <w:rsid w:val="00B16253"/>
    <w:rsid w:val="00B1653B"/>
    <w:rsid w:val="00B16DF3"/>
    <w:rsid w:val="00B216AF"/>
    <w:rsid w:val="00B21999"/>
    <w:rsid w:val="00B21BF3"/>
    <w:rsid w:val="00B21E0A"/>
    <w:rsid w:val="00B22FC4"/>
    <w:rsid w:val="00B24111"/>
    <w:rsid w:val="00B24C4A"/>
    <w:rsid w:val="00B307E7"/>
    <w:rsid w:val="00B32919"/>
    <w:rsid w:val="00B37294"/>
    <w:rsid w:val="00B45644"/>
    <w:rsid w:val="00B50EFC"/>
    <w:rsid w:val="00B52162"/>
    <w:rsid w:val="00B53E6F"/>
    <w:rsid w:val="00B6060D"/>
    <w:rsid w:val="00B62F9C"/>
    <w:rsid w:val="00B644D7"/>
    <w:rsid w:val="00B66DF7"/>
    <w:rsid w:val="00B674B3"/>
    <w:rsid w:val="00B70361"/>
    <w:rsid w:val="00B7182B"/>
    <w:rsid w:val="00B71E8C"/>
    <w:rsid w:val="00B7444D"/>
    <w:rsid w:val="00B764D5"/>
    <w:rsid w:val="00B77A4F"/>
    <w:rsid w:val="00B77EB6"/>
    <w:rsid w:val="00B866D4"/>
    <w:rsid w:val="00B87BF4"/>
    <w:rsid w:val="00B87F6A"/>
    <w:rsid w:val="00B943B6"/>
    <w:rsid w:val="00B95BE7"/>
    <w:rsid w:val="00B9681D"/>
    <w:rsid w:val="00BB21CB"/>
    <w:rsid w:val="00BB2836"/>
    <w:rsid w:val="00BB3EFA"/>
    <w:rsid w:val="00BD0A2B"/>
    <w:rsid w:val="00BD639C"/>
    <w:rsid w:val="00BD69C3"/>
    <w:rsid w:val="00BE5C80"/>
    <w:rsid w:val="00BF40FC"/>
    <w:rsid w:val="00BF4275"/>
    <w:rsid w:val="00C003CA"/>
    <w:rsid w:val="00C006C5"/>
    <w:rsid w:val="00C01613"/>
    <w:rsid w:val="00C01A47"/>
    <w:rsid w:val="00C02857"/>
    <w:rsid w:val="00C03083"/>
    <w:rsid w:val="00C03EF6"/>
    <w:rsid w:val="00C06926"/>
    <w:rsid w:val="00C1084B"/>
    <w:rsid w:val="00C12D76"/>
    <w:rsid w:val="00C15F48"/>
    <w:rsid w:val="00C2218D"/>
    <w:rsid w:val="00C222E1"/>
    <w:rsid w:val="00C24D2E"/>
    <w:rsid w:val="00C3335C"/>
    <w:rsid w:val="00C35F59"/>
    <w:rsid w:val="00C369CD"/>
    <w:rsid w:val="00C37BF7"/>
    <w:rsid w:val="00C41181"/>
    <w:rsid w:val="00C43EEE"/>
    <w:rsid w:val="00C4496A"/>
    <w:rsid w:val="00C44C84"/>
    <w:rsid w:val="00C46B5D"/>
    <w:rsid w:val="00C46CF8"/>
    <w:rsid w:val="00C559D6"/>
    <w:rsid w:val="00C55E8B"/>
    <w:rsid w:val="00C57A15"/>
    <w:rsid w:val="00C6077B"/>
    <w:rsid w:val="00C60B22"/>
    <w:rsid w:val="00C61769"/>
    <w:rsid w:val="00C630D8"/>
    <w:rsid w:val="00C6634D"/>
    <w:rsid w:val="00C723C1"/>
    <w:rsid w:val="00C73475"/>
    <w:rsid w:val="00C7625F"/>
    <w:rsid w:val="00C853F4"/>
    <w:rsid w:val="00C8561B"/>
    <w:rsid w:val="00C93E7D"/>
    <w:rsid w:val="00C9447C"/>
    <w:rsid w:val="00C94CF5"/>
    <w:rsid w:val="00CA19DE"/>
    <w:rsid w:val="00CA3A42"/>
    <w:rsid w:val="00CA4D4C"/>
    <w:rsid w:val="00CA5AA9"/>
    <w:rsid w:val="00CA61BC"/>
    <w:rsid w:val="00CA7103"/>
    <w:rsid w:val="00CB2150"/>
    <w:rsid w:val="00CB2949"/>
    <w:rsid w:val="00CB4E76"/>
    <w:rsid w:val="00CB61A8"/>
    <w:rsid w:val="00CB6F77"/>
    <w:rsid w:val="00CB7073"/>
    <w:rsid w:val="00CC18AF"/>
    <w:rsid w:val="00CC3DC1"/>
    <w:rsid w:val="00CC411E"/>
    <w:rsid w:val="00CC689B"/>
    <w:rsid w:val="00CC79EE"/>
    <w:rsid w:val="00CD290A"/>
    <w:rsid w:val="00CD3674"/>
    <w:rsid w:val="00CD48BE"/>
    <w:rsid w:val="00CD4A1B"/>
    <w:rsid w:val="00CE4AE6"/>
    <w:rsid w:val="00CE60B4"/>
    <w:rsid w:val="00CF0650"/>
    <w:rsid w:val="00CF3402"/>
    <w:rsid w:val="00CF3682"/>
    <w:rsid w:val="00CF4425"/>
    <w:rsid w:val="00CF7CFF"/>
    <w:rsid w:val="00D00159"/>
    <w:rsid w:val="00D00304"/>
    <w:rsid w:val="00D00931"/>
    <w:rsid w:val="00D030BD"/>
    <w:rsid w:val="00D05D04"/>
    <w:rsid w:val="00D06974"/>
    <w:rsid w:val="00D1027C"/>
    <w:rsid w:val="00D1051C"/>
    <w:rsid w:val="00D10FAA"/>
    <w:rsid w:val="00D11FFD"/>
    <w:rsid w:val="00D121B4"/>
    <w:rsid w:val="00D136E4"/>
    <w:rsid w:val="00D14263"/>
    <w:rsid w:val="00D14E92"/>
    <w:rsid w:val="00D20699"/>
    <w:rsid w:val="00D2188B"/>
    <w:rsid w:val="00D226ED"/>
    <w:rsid w:val="00D2441B"/>
    <w:rsid w:val="00D24470"/>
    <w:rsid w:val="00D24747"/>
    <w:rsid w:val="00D24FC5"/>
    <w:rsid w:val="00D253A3"/>
    <w:rsid w:val="00D30A74"/>
    <w:rsid w:val="00D35C00"/>
    <w:rsid w:val="00D37BD6"/>
    <w:rsid w:val="00D41427"/>
    <w:rsid w:val="00D42494"/>
    <w:rsid w:val="00D430DE"/>
    <w:rsid w:val="00D44BD8"/>
    <w:rsid w:val="00D45BD1"/>
    <w:rsid w:val="00D55246"/>
    <w:rsid w:val="00D55633"/>
    <w:rsid w:val="00D61AF2"/>
    <w:rsid w:val="00D629AE"/>
    <w:rsid w:val="00D62B69"/>
    <w:rsid w:val="00D65389"/>
    <w:rsid w:val="00D707D2"/>
    <w:rsid w:val="00D7496B"/>
    <w:rsid w:val="00D74F75"/>
    <w:rsid w:val="00D7533F"/>
    <w:rsid w:val="00D77584"/>
    <w:rsid w:val="00D82F3A"/>
    <w:rsid w:val="00D84A88"/>
    <w:rsid w:val="00D86229"/>
    <w:rsid w:val="00D862E1"/>
    <w:rsid w:val="00D90D0A"/>
    <w:rsid w:val="00D92252"/>
    <w:rsid w:val="00D926F9"/>
    <w:rsid w:val="00D92C6F"/>
    <w:rsid w:val="00D95FFF"/>
    <w:rsid w:val="00D97FEC"/>
    <w:rsid w:val="00DA0E74"/>
    <w:rsid w:val="00DA1787"/>
    <w:rsid w:val="00DA5679"/>
    <w:rsid w:val="00DA69AB"/>
    <w:rsid w:val="00DB13F5"/>
    <w:rsid w:val="00DB1657"/>
    <w:rsid w:val="00DB4B05"/>
    <w:rsid w:val="00DB7484"/>
    <w:rsid w:val="00DC0A04"/>
    <w:rsid w:val="00DC36C9"/>
    <w:rsid w:val="00DC5F69"/>
    <w:rsid w:val="00DD47FB"/>
    <w:rsid w:val="00DD4D7E"/>
    <w:rsid w:val="00DD5D6F"/>
    <w:rsid w:val="00DE4B09"/>
    <w:rsid w:val="00DE71C0"/>
    <w:rsid w:val="00DF0356"/>
    <w:rsid w:val="00DF090D"/>
    <w:rsid w:val="00DF497F"/>
    <w:rsid w:val="00E006A2"/>
    <w:rsid w:val="00E025F1"/>
    <w:rsid w:val="00E0672C"/>
    <w:rsid w:val="00E126B2"/>
    <w:rsid w:val="00E12890"/>
    <w:rsid w:val="00E13664"/>
    <w:rsid w:val="00E13DE8"/>
    <w:rsid w:val="00E21156"/>
    <w:rsid w:val="00E23221"/>
    <w:rsid w:val="00E23691"/>
    <w:rsid w:val="00E23974"/>
    <w:rsid w:val="00E343C2"/>
    <w:rsid w:val="00E34DED"/>
    <w:rsid w:val="00E356EB"/>
    <w:rsid w:val="00E41699"/>
    <w:rsid w:val="00E42AAA"/>
    <w:rsid w:val="00E43FDF"/>
    <w:rsid w:val="00E44B0B"/>
    <w:rsid w:val="00E45978"/>
    <w:rsid w:val="00E46579"/>
    <w:rsid w:val="00E47F4B"/>
    <w:rsid w:val="00E51662"/>
    <w:rsid w:val="00E534DE"/>
    <w:rsid w:val="00E54C29"/>
    <w:rsid w:val="00E56E70"/>
    <w:rsid w:val="00E60B37"/>
    <w:rsid w:val="00E65768"/>
    <w:rsid w:val="00E70AF6"/>
    <w:rsid w:val="00E71850"/>
    <w:rsid w:val="00E76CFA"/>
    <w:rsid w:val="00E7785E"/>
    <w:rsid w:val="00E7795C"/>
    <w:rsid w:val="00E80967"/>
    <w:rsid w:val="00E815F7"/>
    <w:rsid w:val="00E81E17"/>
    <w:rsid w:val="00E86AC8"/>
    <w:rsid w:val="00E92F02"/>
    <w:rsid w:val="00E937D5"/>
    <w:rsid w:val="00E940B8"/>
    <w:rsid w:val="00EA6466"/>
    <w:rsid w:val="00EA75F6"/>
    <w:rsid w:val="00EB3BC2"/>
    <w:rsid w:val="00EB4033"/>
    <w:rsid w:val="00EB767F"/>
    <w:rsid w:val="00EC17C7"/>
    <w:rsid w:val="00EC3B0F"/>
    <w:rsid w:val="00EC42F2"/>
    <w:rsid w:val="00EC43C1"/>
    <w:rsid w:val="00EC4B2B"/>
    <w:rsid w:val="00EC555B"/>
    <w:rsid w:val="00EC5DA6"/>
    <w:rsid w:val="00EC5FF4"/>
    <w:rsid w:val="00EC6168"/>
    <w:rsid w:val="00EC724B"/>
    <w:rsid w:val="00EC7A56"/>
    <w:rsid w:val="00ED3FC2"/>
    <w:rsid w:val="00ED4D84"/>
    <w:rsid w:val="00EE62E3"/>
    <w:rsid w:val="00EE69A4"/>
    <w:rsid w:val="00EE6DA9"/>
    <w:rsid w:val="00EE77AF"/>
    <w:rsid w:val="00EF03AA"/>
    <w:rsid w:val="00EF102E"/>
    <w:rsid w:val="00EF6928"/>
    <w:rsid w:val="00EF7EA2"/>
    <w:rsid w:val="00F05D45"/>
    <w:rsid w:val="00F05DA4"/>
    <w:rsid w:val="00F16990"/>
    <w:rsid w:val="00F16DAA"/>
    <w:rsid w:val="00F17161"/>
    <w:rsid w:val="00F1725B"/>
    <w:rsid w:val="00F21422"/>
    <w:rsid w:val="00F219C7"/>
    <w:rsid w:val="00F24CEA"/>
    <w:rsid w:val="00F25346"/>
    <w:rsid w:val="00F263AF"/>
    <w:rsid w:val="00F32431"/>
    <w:rsid w:val="00F32EEC"/>
    <w:rsid w:val="00F347B9"/>
    <w:rsid w:val="00F34AD7"/>
    <w:rsid w:val="00F3543F"/>
    <w:rsid w:val="00F363B9"/>
    <w:rsid w:val="00F36ED3"/>
    <w:rsid w:val="00F409B4"/>
    <w:rsid w:val="00F45BAC"/>
    <w:rsid w:val="00F46512"/>
    <w:rsid w:val="00F47C74"/>
    <w:rsid w:val="00F53C7F"/>
    <w:rsid w:val="00F54D44"/>
    <w:rsid w:val="00F5544D"/>
    <w:rsid w:val="00F568CF"/>
    <w:rsid w:val="00F56B70"/>
    <w:rsid w:val="00F56FF4"/>
    <w:rsid w:val="00F66FA9"/>
    <w:rsid w:val="00F67106"/>
    <w:rsid w:val="00F716D5"/>
    <w:rsid w:val="00F725B9"/>
    <w:rsid w:val="00F72B4E"/>
    <w:rsid w:val="00F72F2B"/>
    <w:rsid w:val="00F7410A"/>
    <w:rsid w:val="00F75125"/>
    <w:rsid w:val="00F77861"/>
    <w:rsid w:val="00F821E4"/>
    <w:rsid w:val="00F82BCC"/>
    <w:rsid w:val="00F86F30"/>
    <w:rsid w:val="00F87525"/>
    <w:rsid w:val="00F87B4E"/>
    <w:rsid w:val="00F90745"/>
    <w:rsid w:val="00F9361B"/>
    <w:rsid w:val="00FA3F12"/>
    <w:rsid w:val="00FA4475"/>
    <w:rsid w:val="00FA551B"/>
    <w:rsid w:val="00FA5A94"/>
    <w:rsid w:val="00FA7950"/>
    <w:rsid w:val="00FB1F81"/>
    <w:rsid w:val="00FB2425"/>
    <w:rsid w:val="00FB352C"/>
    <w:rsid w:val="00FB3720"/>
    <w:rsid w:val="00FB4817"/>
    <w:rsid w:val="00FB776E"/>
    <w:rsid w:val="00FC110C"/>
    <w:rsid w:val="00FC3E9D"/>
    <w:rsid w:val="00FC6BE0"/>
    <w:rsid w:val="00FD4341"/>
    <w:rsid w:val="00FD49A1"/>
    <w:rsid w:val="00FD7F86"/>
    <w:rsid w:val="00FF14D2"/>
    <w:rsid w:val="00FF4D45"/>
    <w:rsid w:val="00FF66CF"/>
    <w:rsid w:val="00FF6E87"/>
    <w:rsid w:val="00FF71A4"/>
    <w:rsid w:val="00FF7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locked="1" w:semiHidden="0" w:uiPriority="0" w:unhideWhenUsed="0"/>
    <w:lsdException w:name="footer" w:locked="1" w:semiHidden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 List" w:locked="1" w:uiPriority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0C2DBF"/>
    <w:rPr>
      <w:sz w:val="24"/>
      <w:szCs w:val="24"/>
      <w:lang w:eastAsia="en-US"/>
    </w:rPr>
  </w:style>
  <w:style w:type="paragraph" w:styleId="1">
    <w:name w:val="heading 1"/>
    <w:aliases w:val="h1"/>
    <w:basedOn w:val="a2"/>
    <w:next w:val="a2"/>
    <w:link w:val="1Char"/>
    <w:uiPriority w:val="99"/>
    <w:qFormat/>
    <w:rsid w:val="002707D3"/>
    <w:pPr>
      <w:keepNext/>
      <w:numPr>
        <w:numId w:val="18"/>
      </w:numPr>
      <w:pBdr>
        <w:bottom w:val="single" w:sz="4" w:space="1" w:color="auto"/>
      </w:pBdr>
      <w:spacing w:before="240" w:after="60"/>
      <w:outlineLvl w:val="0"/>
    </w:pPr>
    <w:rPr>
      <w:rFonts w:ascii="Arial" w:hAnsi="Arial" w:cs="Arial"/>
      <w:b/>
      <w:bCs/>
      <w:kern w:val="32"/>
      <w:sz w:val="40"/>
      <w:szCs w:val="32"/>
    </w:rPr>
  </w:style>
  <w:style w:type="paragraph" w:styleId="2">
    <w:name w:val="heading 2"/>
    <w:basedOn w:val="a2"/>
    <w:next w:val="a2"/>
    <w:link w:val="2Char"/>
    <w:uiPriority w:val="99"/>
    <w:qFormat/>
    <w:rsid w:val="007538D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2"/>
    <w:next w:val="a2"/>
    <w:link w:val="3Char"/>
    <w:uiPriority w:val="99"/>
    <w:qFormat/>
    <w:rsid w:val="004F60A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2"/>
    <w:next w:val="a2"/>
    <w:link w:val="4Char"/>
    <w:uiPriority w:val="99"/>
    <w:qFormat/>
    <w:rsid w:val="007538D2"/>
    <w:pPr>
      <w:keepNext/>
      <w:outlineLvl w:val="3"/>
    </w:pPr>
    <w:rPr>
      <w:b/>
      <w:i/>
      <w:iCs/>
      <w:color w:val="FFFFFF"/>
      <w:sz w:val="20"/>
    </w:rPr>
  </w:style>
  <w:style w:type="paragraph" w:styleId="5">
    <w:name w:val="heading 5"/>
    <w:basedOn w:val="a2"/>
    <w:next w:val="a2"/>
    <w:link w:val="5Char"/>
    <w:uiPriority w:val="99"/>
    <w:qFormat/>
    <w:rsid w:val="007538D2"/>
    <w:pPr>
      <w:keepNext/>
      <w:outlineLvl w:val="4"/>
    </w:pPr>
    <w:rPr>
      <w:rFonts w:cs="Arial"/>
      <w:i/>
      <w:iCs/>
      <w:sz w:val="16"/>
    </w:rPr>
  </w:style>
  <w:style w:type="paragraph" w:styleId="6">
    <w:name w:val="heading 6"/>
    <w:basedOn w:val="a2"/>
    <w:next w:val="a2"/>
    <w:link w:val="6Char"/>
    <w:uiPriority w:val="99"/>
    <w:qFormat/>
    <w:rsid w:val="007538D2"/>
    <w:pPr>
      <w:keepNext/>
      <w:jc w:val="center"/>
      <w:outlineLvl w:val="5"/>
    </w:pPr>
    <w:rPr>
      <w:b/>
      <w:bCs/>
      <w:lang w:eastAsia="zh-CN"/>
    </w:rPr>
  </w:style>
  <w:style w:type="paragraph" w:styleId="7">
    <w:name w:val="heading 7"/>
    <w:basedOn w:val="a2"/>
    <w:next w:val="a2"/>
    <w:link w:val="7Char"/>
    <w:uiPriority w:val="99"/>
    <w:qFormat/>
    <w:rsid w:val="007538D2"/>
    <w:pPr>
      <w:keepNext/>
      <w:outlineLvl w:val="6"/>
    </w:pPr>
    <w:rPr>
      <w:rFonts w:ascii="方正楷体简体"/>
      <w:b/>
      <w:u w:val="single"/>
    </w:rPr>
  </w:style>
  <w:style w:type="paragraph" w:styleId="8">
    <w:name w:val="heading 8"/>
    <w:basedOn w:val="a2"/>
    <w:next w:val="a2"/>
    <w:link w:val="8Char"/>
    <w:uiPriority w:val="99"/>
    <w:qFormat/>
    <w:rsid w:val="007538D2"/>
    <w:pPr>
      <w:keepNext/>
      <w:outlineLvl w:val="7"/>
    </w:pPr>
    <w:rPr>
      <w:i/>
      <w:sz w:val="20"/>
      <w:szCs w:val="20"/>
    </w:rPr>
  </w:style>
  <w:style w:type="paragraph" w:styleId="9">
    <w:name w:val="heading 9"/>
    <w:basedOn w:val="a2"/>
    <w:next w:val="a2"/>
    <w:link w:val="9Char"/>
    <w:uiPriority w:val="99"/>
    <w:qFormat/>
    <w:rsid w:val="007538D2"/>
    <w:pPr>
      <w:keepNext/>
      <w:outlineLvl w:val="8"/>
    </w:pPr>
    <w:rPr>
      <w:rFonts w:ascii="楷体_GB2312"/>
      <w:b/>
      <w:bCs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aliases w:val="h1 Char"/>
    <w:link w:val="1"/>
    <w:uiPriority w:val="9"/>
    <w:rsid w:val="00C30F9C"/>
    <w:rPr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link w:val="2"/>
    <w:uiPriority w:val="9"/>
    <w:semiHidden/>
    <w:rsid w:val="00C30F9C"/>
    <w:rPr>
      <w:rFonts w:ascii="Cambria" w:eastAsia="宋体" w:hAnsi="Cambria" w:cs="Times New Roman"/>
      <w:b/>
      <w:bCs/>
      <w:kern w:val="0"/>
      <w:sz w:val="32"/>
      <w:szCs w:val="32"/>
      <w:lang w:eastAsia="en-US"/>
    </w:rPr>
  </w:style>
  <w:style w:type="character" w:customStyle="1" w:styleId="3Char">
    <w:name w:val="标题 3 Char"/>
    <w:link w:val="3"/>
    <w:uiPriority w:val="9"/>
    <w:semiHidden/>
    <w:rsid w:val="00C30F9C"/>
    <w:rPr>
      <w:b/>
      <w:bCs/>
      <w:kern w:val="0"/>
      <w:sz w:val="32"/>
      <w:szCs w:val="32"/>
      <w:lang w:eastAsia="en-US"/>
    </w:rPr>
  </w:style>
  <w:style w:type="character" w:customStyle="1" w:styleId="4Char">
    <w:name w:val="标题 4 Char"/>
    <w:link w:val="4"/>
    <w:uiPriority w:val="9"/>
    <w:semiHidden/>
    <w:rsid w:val="00C30F9C"/>
    <w:rPr>
      <w:rFonts w:ascii="Cambria" w:eastAsia="宋体" w:hAnsi="Cambria" w:cs="Times New Roman"/>
      <w:b/>
      <w:bCs/>
      <w:kern w:val="0"/>
      <w:sz w:val="28"/>
      <w:szCs w:val="28"/>
      <w:lang w:eastAsia="en-US"/>
    </w:rPr>
  </w:style>
  <w:style w:type="character" w:customStyle="1" w:styleId="5Char">
    <w:name w:val="标题 5 Char"/>
    <w:link w:val="5"/>
    <w:uiPriority w:val="9"/>
    <w:semiHidden/>
    <w:rsid w:val="00C30F9C"/>
    <w:rPr>
      <w:b/>
      <w:bCs/>
      <w:kern w:val="0"/>
      <w:sz w:val="28"/>
      <w:szCs w:val="28"/>
      <w:lang w:eastAsia="en-US"/>
    </w:rPr>
  </w:style>
  <w:style w:type="character" w:customStyle="1" w:styleId="6Char">
    <w:name w:val="标题 6 Char"/>
    <w:link w:val="6"/>
    <w:uiPriority w:val="9"/>
    <w:semiHidden/>
    <w:rsid w:val="00C30F9C"/>
    <w:rPr>
      <w:rFonts w:ascii="Cambria" w:eastAsia="宋体" w:hAnsi="Cambria" w:cs="Times New Roman"/>
      <w:b/>
      <w:bCs/>
      <w:kern w:val="0"/>
      <w:sz w:val="24"/>
      <w:szCs w:val="24"/>
      <w:lang w:eastAsia="en-US"/>
    </w:rPr>
  </w:style>
  <w:style w:type="character" w:customStyle="1" w:styleId="7Char">
    <w:name w:val="标题 7 Char"/>
    <w:link w:val="7"/>
    <w:uiPriority w:val="9"/>
    <w:semiHidden/>
    <w:rsid w:val="00C30F9C"/>
    <w:rPr>
      <w:b/>
      <w:bCs/>
      <w:kern w:val="0"/>
      <w:sz w:val="24"/>
      <w:szCs w:val="24"/>
      <w:lang w:eastAsia="en-US"/>
    </w:rPr>
  </w:style>
  <w:style w:type="character" w:customStyle="1" w:styleId="8Char">
    <w:name w:val="标题 8 Char"/>
    <w:link w:val="8"/>
    <w:uiPriority w:val="9"/>
    <w:semiHidden/>
    <w:rsid w:val="00C30F9C"/>
    <w:rPr>
      <w:rFonts w:ascii="Cambria" w:eastAsia="宋体" w:hAnsi="Cambria" w:cs="Times New Roman"/>
      <w:kern w:val="0"/>
      <w:sz w:val="24"/>
      <w:szCs w:val="24"/>
      <w:lang w:eastAsia="en-US"/>
    </w:rPr>
  </w:style>
  <w:style w:type="character" w:customStyle="1" w:styleId="9Char">
    <w:name w:val="标题 9 Char"/>
    <w:link w:val="9"/>
    <w:uiPriority w:val="9"/>
    <w:semiHidden/>
    <w:rsid w:val="00C30F9C"/>
    <w:rPr>
      <w:rFonts w:ascii="Cambria" w:eastAsia="宋体" w:hAnsi="Cambria" w:cs="Times New Roman"/>
      <w:kern w:val="0"/>
      <w:szCs w:val="21"/>
      <w:lang w:eastAsia="en-US"/>
    </w:rPr>
  </w:style>
  <w:style w:type="paragraph" w:styleId="a6">
    <w:name w:val="header"/>
    <w:aliases w:val="Draft"/>
    <w:basedOn w:val="a2"/>
    <w:link w:val="Char"/>
    <w:uiPriority w:val="99"/>
    <w:rsid w:val="007538D2"/>
    <w:pPr>
      <w:tabs>
        <w:tab w:val="center" w:pos="4320"/>
        <w:tab w:val="right" w:pos="8640"/>
      </w:tabs>
    </w:pPr>
  </w:style>
  <w:style w:type="character" w:customStyle="1" w:styleId="Char">
    <w:name w:val="页眉 Char"/>
    <w:aliases w:val="Draft Char"/>
    <w:link w:val="a6"/>
    <w:uiPriority w:val="99"/>
    <w:locked/>
    <w:rsid w:val="00CB4E76"/>
    <w:rPr>
      <w:sz w:val="24"/>
      <w:lang w:eastAsia="en-US"/>
    </w:rPr>
  </w:style>
  <w:style w:type="paragraph" w:styleId="a7">
    <w:name w:val="footer"/>
    <w:basedOn w:val="a2"/>
    <w:link w:val="Char0"/>
    <w:uiPriority w:val="99"/>
    <w:rsid w:val="007538D2"/>
    <w:pPr>
      <w:tabs>
        <w:tab w:val="center" w:pos="4320"/>
        <w:tab w:val="right" w:pos="8640"/>
      </w:tabs>
    </w:pPr>
  </w:style>
  <w:style w:type="character" w:customStyle="1" w:styleId="Char0">
    <w:name w:val="页脚 Char"/>
    <w:link w:val="a7"/>
    <w:uiPriority w:val="99"/>
    <w:locked/>
    <w:rsid w:val="00894918"/>
    <w:rPr>
      <w:sz w:val="24"/>
      <w:lang w:eastAsia="en-US"/>
    </w:rPr>
  </w:style>
  <w:style w:type="paragraph" w:styleId="10">
    <w:name w:val="toc 1"/>
    <w:basedOn w:val="a2"/>
    <w:next w:val="a2"/>
    <w:autoRedefine/>
    <w:uiPriority w:val="39"/>
    <w:rsid w:val="007538D2"/>
    <w:pPr>
      <w:spacing w:before="120" w:after="120"/>
    </w:pPr>
    <w:rPr>
      <w:b/>
      <w:bCs/>
      <w:caps/>
    </w:rPr>
  </w:style>
  <w:style w:type="paragraph" w:styleId="a8">
    <w:name w:val="Title"/>
    <w:basedOn w:val="a2"/>
    <w:link w:val="Char1"/>
    <w:uiPriority w:val="99"/>
    <w:qFormat/>
    <w:rsid w:val="007538D2"/>
    <w:pPr>
      <w:spacing w:before="240" w:after="60"/>
      <w:outlineLvl w:val="0"/>
    </w:pPr>
    <w:rPr>
      <w:rFonts w:ascii="Arial" w:hAnsi="Arial" w:cs="Arial"/>
      <w:b/>
      <w:bCs/>
      <w:kern w:val="28"/>
      <w:sz w:val="36"/>
      <w:szCs w:val="32"/>
    </w:rPr>
  </w:style>
  <w:style w:type="character" w:customStyle="1" w:styleId="Char1">
    <w:name w:val="标题 Char"/>
    <w:link w:val="a8"/>
    <w:uiPriority w:val="10"/>
    <w:rsid w:val="00C30F9C"/>
    <w:rPr>
      <w:rFonts w:ascii="Cambria" w:hAnsi="Cambria" w:cs="Times New Roman"/>
      <w:b/>
      <w:bCs/>
      <w:kern w:val="0"/>
      <w:sz w:val="32"/>
      <w:szCs w:val="32"/>
      <w:lang w:eastAsia="en-US"/>
    </w:rPr>
  </w:style>
  <w:style w:type="paragraph" w:styleId="a9">
    <w:name w:val="Body Text Indent"/>
    <w:basedOn w:val="a2"/>
    <w:link w:val="Char2"/>
    <w:uiPriority w:val="99"/>
    <w:rsid w:val="007538D2"/>
    <w:pPr>
      <w:spacing w:after="120"/>
      <w:ind w:left="360"/>
    </w:pPr>
  </w:style>
  <w:style w:type="character" w:customStyle="1" w:styleId="Char2">
    <w:name w:val="正文文本缩进 Char"/>
    <w:link w:val="a9"/>
    <w:uiPriority w:val="99"/>
    <w:semiHidden/>
    <w:rsid w:val="00C30F9C"/>
    <w:rPr>
      <w:kern w:val="0"/>
      <w:sz w:val="24"/>
      <w:szCs w:val="24"/>
      <w:lang w:eastAsia="en-US"/>
    </w:rPr>
  </w:style>
  <w:style w:type="paragraph" w:styleId="20">
    <w:name w:val="toc 2"/>
    <w:basedOn w:val="a2"/>
    <w:next w:val="a2"/>
    <w:autoRedefine/>
    <w:uiPriority w:val="39"/>
    <w:rsid w:val="007538D2"/>
    <w:pPr>
      <w:ind w:left="240"/>
    </w:pPr>
    <w:rPr>
      <w:smallCaps/>
    </w:rPr>
  </w:style>
  <w:style w:type="paragraph" w:styleId="30">
    <w:name w:val="toc 3"/>
    <w:basedOn w:val="a2"/>
    <w:next w:val="a2"/>
    <w:autoRedefine/>
    <w:uiPriority w:val="39"/>
    <w:rsid w:val="007C7350"/>
    <w:pPr>
      <w:tabs>
        <w:tab w:val="right" w:leader="dot" w:pos="8630"/>
      </w:tabs>
      <w:ind w:left="480"/>
    </w:pPr>
    <w:rPr>
      <w:rFonts w:ascii="方正楷体简体" w:eastAsia="方正楷体简体" w:hAnsi="宋体"/>
      <w:iCs/>
      <w:noProof/>
      <w:lang w:eastAsia="zh-CN"/>
    </w:rPr>
  </w:style>
  <w:style w:type="paragraph" w:styleId="40">
    <w:name w:val="toc 4"/>
    <w:basedOn w:val="a2"/>
    <w:next w:val="a2"/>
    <w:autoRedefine/>
    <w:uiPriority w:val="99"/>
    <w:semiHidden/>
    <w:rsid w:val="007538D2"/>
    <w:pPr>
      <w:ind w:left="720"/>
    </w:pPr>
    <w:rPr>
      <w:szCs w:val="21"/>
    </w:rPr>
  </w:style>
  <w:style w:type="paragraph" w:styleId="50">
    <w:name w:val="toc 5"/>
    <w:basedOn w:val="a2"/>
    <w:next w:val="a2"/>
    <w:autoRedefine/>
    <w:uiPriority w:val="99"/>
    <w:semiHidden/>
    <w:rsid w:val="007538D2"/>
    <w:pPr>
      <w:ind w:left="960"/>
    </w:pPr>
    <w:rPr>
      <w:szCs w:val="21"/>
    </w:rPr>
  </w:style>
  <w:style w:type="paragraph" w:styleId="60">
    <w:name w:val="toc 6"/>
    <w:basedOn w:val="a2"/>
    <w:next w:val="a2"/>
    <w:autoRedefine/>
    <w:uiPriority w:val="99"/>
    <w:semiHidden/>
    <w:rsid w:val="007538D2"/>
    <w:pPr>
      <w:ind w:left="1200"/>
    </w:pPr>
    <w:rPr>
      <w:szCs w:val="21"/>
    </w:rPr>
  </w:style>
  <w:style w:type="paragraph" w:styleId="70">
    <w:name w:val="toc 7"/>
    <w:basedOn w:val="a2"/>
    <w:next w:val="a2"/>
    <w:autoRedefine/>
    <w:uiPriority w:val="99"/>
    <w:semiHidden/>
    <w:rsid w:val="007538D2"/>
    <w:pPr>
      <w:ind w:left="1440"/>
    </w:pPr>
    <w:rPr>
      <w:szCs w:val="21"/>
    </w:rPr>
  </w:style>
  <w:style w:type="paragraph" w:styleId="80">
    <w:name w:val="toc 8"/>
    <w:basedOn w:val="a2"/>
    <w:next w:val="a2"/>
    <w:autoRedefine/>
    <w:uiPriority w:val="99"/>
    <w:semiHidden/>
    <w:rsid w:val="007538D2"/>
    <w:pPr>
      <w:ind w:left="1680"/>
    </w:pPr>
    <w:rPr>
      <w:szCs w:val="21"/>
    </w:rPr>
  </w:style>
  <w:style w:type="paragraph" w:styleId="90">
    <w:name w:val="toc 9"/>
    <w:basedOn w:val="a2"/>
    <w:next w:val="a2"/>
    <w:autoRedefine/>
    <w:uiPriority w:val="99"/>
    <w:semiHidden/>
    <w:rsid w:val="007538D2"/>
    <w:pPr>
      <w:ind w:left="1920"/>
    </w:pPr>
    <w:rPr>
      <w:szCs w:val="21"/>
    </w:rPr>
  </w:style>
  <w:style w:type="character" w:styleId="aa">
    <w:name w:val="Hyperlink"/>
    <w:uiPriority w:val="99"/>
    <w:rsid w:val="007538D2"/>
    <w:rPr>
      <w:rFonts w:cs="Times New Roman"/>
      <w:color w:val="0000FF"/>
      <w:u w:val="single"/>
    </w:rPr>
  </w:style>
  <w:style w:type="character" w:styleId="ab">
    <w:name w:val="page number"/>
    <w:uiPriority w:val="99"/>
    <w:rsid w:val="007538D2"/>
    <w:rPr>
      <w:rFonts w:cs="Times New Roman"/>
    </w:rPr>
  </w:style>
  <w:style w:type="paragraph" w:customStyle="1" w:styleId="tablebullets">
    <w:name w:val="table bullets"/>
    <w:aliases w:val="tb"/>
    <w:basedOn w:val="tabletext"/>
    <w:uiPriority w:val="99"/>
    <w:rsid w:val="007538D2"/>
    <w:pPr>
      <w:numPr>
        <w:numId w:val="1"/>
      </w:numPr>
    </w:pPr>
  </w:style>
  <w:style w:type="paragraph" w:customStyle="1" w:styleId="tabletext">
    <w:name w:val="tabletext"/>
    <w:aliases w:val="tt"/>
    <w:basedOn w:val="a2"/>
    <w:uiPriority w:val="99"/>
    <w:rsid w:val="007538D2"/>
    <w:pPr>
      <w:spacing w:before="40" w:after="40"/>
    </w:pPr>
    <w:rPr>
      <w:rFonts w:ascii="Arial" w:hAnsi="Arial"/>
      <w:sz w:val="16"/>
      <w:szCs w:val="20"/>
    </w:rPr>
  </w:style>
  <w:style w:type="paragraph" w:customStyle="1" w:styleId="tbullet2">
    <w:name w:val="tbullet 2"/>
    <w:aliases w:val="tb2"/>
    <w:basedOn w:val="tablebullets"/>
    <w:uiPriority w:val="99"/>
    <w:rsid w:val="007538D2"/>
    <w:pPr>
      <w:numPr>
        <w:numId w:val="0"/>
      </w:numPr>
      <w:ind w:left="360" w:hanging="180"/>
    </w:pPr>
  </w:style>
  <w:style w:type="paragraph" w:styleId="ac">
    <w:name w:val="Body Text"/>
    <w:basedOn w:val="a2"/>
    <w:link w:val="Char3"/>
    <w:uiPriority w:val="99"/>
    <w:rsid w:val="007538D2"/>
    <w:pPr>
      <w:spacing w:line="240" w:lineRule="atLeast"/>
    </w:pPr>
    <w:rPr>
      <w:rFonts w:eastAsia="方正楷体简体"/>
      <w:b/>
      <w:bCs/>
      <w:lang w:eastAsia="zh-CN"/>
    </w:rPr>
  </w:style>
  <w:style w:type="character" w:customStyle="1" w:styleId="Char3">
    <w:name w:val="正文文本 Char"/>
    <w:link w:val="ac"/>
    <w:uiPriority w:val="99"/>
    <w:locked/>
    <w:rsid w:val="006C6A21"/>
    <w:rPr>
      <w:rFonts w:eastAsia="方正楷体简体"/>
      <w:b/>
      <w:sz w:val="24"/>
    </w:rPr>
  </w:style>
  <w:style w:type="paragraph" w:customStyle="1" w:styleId="Boldcaps">
    <w:name w:val="Boldcaps"/>
    <w:basedOn w:val="a2"/>
    <w:next w:val="a2"/>
    <w:autoRedefine/>
    <w:uiPriority w:val="99"/>
    <w:rsid w:val="007538D2"/>
    <w:pPr>
      <w:spacing w:after="120"/>
      <w:outlineLvl w:val="0"/>
    </w:pPr>
    <w:rPr>
      <w:rFonts w:ascii="Arial" w:hAnsi="Arial"/>
      <w:b/>
      <w:caps/>
      <w:sz w:val="20"/>
      <w:szCs w:val="20"/>
      <w:lang w:val="en-AU"/>
    </w:rPr>
  </w:style>
  <w:style w:type="paragraph" w:customStyle="1" w:styleId="tablehead">
    <w:name w:val="tablehead"/>
    <w:aliases w:val="th"/>
    <w:next w:val="tablenotch"/>
    <w:uiPriority w:val="99"/>
    <w:rsid w:val="007538D2"/>
    <w:pPr>
      <w:keepNext/>
      <w:spacing w:before="80" w:after="80"/>
      <w:jc w:val="center"/>
    </w:pPr>
    <w:rPr>
      <w:rFonts w:ascii="Arial" w:hAnsi="Arial"/>
      <w:b/>
      <w:noProof/>
      <w:sz w:val="16"/>
      <w:lang w:eastAsia="en-US"/>
    </w:rPr>
  </w:style>
  <w:style w:type="paragraph" w:customStyle="1" w:styleId="tablenotch">
    <w:name w:val="tablenotch"/>
    <w:aliases w:val="tn"/>
    <w:basedOn w:val="a2"/>
    <w:uiPriority w:val="99"/>
    <w:rsid w:val="007538D2"/>
    <w:pPr>
      <w:keepNext/>
      <w:spacing w:after="120"/>
      <w:ind w:left="1440"/>
    </w:pPr>
    <w:rPr>
      <w:sz w:val="22"/>
      <w:szCs w:val="20"/>
    </w:rPr>
  </w:style>
  <w:style w:type="paragraph" w:styleId="21">
    <w:name w:val="Body Text 2"/>
    <w:basedOn w:val="a2"/>
    <w:link w:val="2Char0"/>
    <w:uiPriority w:val="99"/>
    <w:rsid w:val="007538D2"/>
    <w:rPr>
      <w:rFonts w:ascii="Arial" w:hAnsi="Arial" w:cs="Arial"/>
      <w:i/>
      <w:iCs/>
      <w:sz w:val="20"/>
      <w:szCs w:val="20"/>
      <w:lang w:val="en-AU" w:eastAsia="zh-CN"/>
    </w:rPr>
  </w:style>
  <w:style w:type="character" w:customStyle="1" w:styleId="2Char0">
    <w:name w:val="正文文本 2 Char"/>
    <w:link w:val="21"/>
    <w:uiPriority w:val="99"/>
    <w:semiHidden/>
    <w:rsid w:val="00C30F9C"/>
    <w:rPr>
      <w:kern w:val="0"/>
      <w:sz w:val="24"/>
      <w:szCs w:val="24"/>
      <w:lang w:eastAsia="en-US"/>
    </w:rPr>
  </w:style>
  <w:style w:type="paragraph" w:customStyle="1" w:styleId="Bodytext">
    <w:name w:val="Bodytext"/>
    <w:aliases w:val="bt"/>
    <w:basedOn w:val="a2"/>
    <w:uiPriority w:val="99"/>
    <w:rsid w:val="007538D2"/>
    <w:pPr>
      <w:spacing w:after="120"/>
      <w:ind w:left="1440"/>
    </w:pPr>
    <w:rPr>
      <w:rFonts w:eastAsia="MS Mincho"/>
      <w:noProof/>
      <w:sz w:val="22"/>
      <w:szCs w:val="20"/>
      <w:lang w:eastAsia="ja-JP"/>
    </w:rPr>
  </w:style>
  <w:style w:type="character" w:styleId="ad">
    <w:name w:val="FollowedHyperlink"/>
    <w:uiPriority w:val="99"/>
    <w:rsid w:val="007538D2"/>
    <w:rPr>
      <w:rFonts w:cs="Times New Roman"/>
      <w:color w:val="800080"/>
      <w:u w:val="single"/>
    </w:rPr>
  </w:style>
  <w:style w:type="paragraph" w:styleId="ae">
    <w:name w:val="Document Map"/>
    <w:basedOn w:val="a2"/>
    <w:link w:val="Char4"/>
    <w:uiPriority w:val="99"/>
    <w:semiHidden/>
    <w:rsid w:val="0047019D"/>
    <w:pPr>
      <w:shd w:val="clear" w:color="auto" w:fill="000080"/>
    </w:pPr>
  </w:style>
  <w:style w:type="character" w:customStyle="1" w:styleId="Char4">
    <w:name w:val="文档结构图 Char"/>
    <w:link w:val="ae"/>
    <w:uiPriority w:val="99"/>
    <w:semiHidden/>
    <w:rsid w:val="00C30F9C"/>
    <w:rPr>
      <w:kern w:val="0"/>
      <w:sz w:val="0"/>
      <w:szCs w:val="0"/>
      <w:lang w:eastAsia="en-US"/>
    </w:rPr>
  </w:style>
  <w:style w:type="paragraph" w:styleId="af">
    <w:name w:val="Balloon Text"/>
    <w:basedOn w:val="a2"/>
    <w:link w:val="Char5"/>
    <w:uiPriority w:val="99"/>
    <w:rsid w:val="00601EFA"/>
    <w:rPr>
      <w:sz w:val="18"/>
      <w:szCs w:val="18"/>
    </w:rPr>
  </w:style>
  <w:style w:type="character" w:customStyle="1" w:styleId="Char5">
    <w:name w:val="批注框文本 Char"/>
    <w:link w:val="af"/>
    <w:uiPriority w:val="99"/>
    <w:locked/>
    <w:rsid w:val="00601EFA"/>
    <w:rPr>
      <w:sz w:val="18"/>
      <w:lang w:eastAsia="en-US"/>
    </w:rPr>
  </w:style>
  <w:style w:type="paragraph" w:customStyle="1" w:styleId="-11">
    <w:name w:val="彩色列表 - 着色 11"/>
    <w:basedOn w:val="a2"/>
    <w:uiPriority w:val="99"/>
    <w:rsid w:val="00564172"/>
    <w:pPr>
      <w:ind w:firstLineChars="200" w:firstLine="420"/>
    </w:pPr>
    <w:rPr>
      <w:rFonts w:ascii="宋体" w:hAnsi="宋体" w:cs="宋体"/>
      <w:lang w:eastAsia="zh-CN"/>
    </w:rPr>
  </w:style>
  <w:style w:type="table" w:styleId="af0">
    <w:name w:val="Table Grid"/>
    <w:basedOn w:val="a4"/>
    <w:uiPriority w:val="99"/>
    <w:rsid w:val="00CB61A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-110">
    <w:name w:val="彩色底纹 - 着色 11"/>
    <w:hidden/>
    <w:uiPriority w:val="99"/>
    <w:rsid w:val="005C1737"/>
    <w:rPr>
      <w:sz w:val="24"/>
      <w:szCs w:val="24"/>
      <w:lang w:eastAsia="en-US"/>
    </w:rPr>
  </w:style>
  <w:style w:type="paragraph" w:styleId="TOC">
    <w:name w:val="TOC Heading"/>
    <w:basedOn w:val="1"/>
    <w:next w:val="a2"/>
    <w:uiPriority w:val="99"/>
    <w:qFormat/>
    <w:rsid w:val="00F1725B"/>
    <w:pPr>
      <w:keepLines/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zh-CN"/>
    </w:rPr>
  </w:style>
  <w:style w:type="paragraph" w:customStyle="1" w:styleId="ListParagraph1">
    <w:name w:val="List Paragraph1"/>
    <w:basedOn w:val="a2"/>
    <w:uiPriority w:val="99"/>
    <w:rsid w:val="007A2681"/>
    <w:pPr>
      <w:widowControl w:val="0"/>
      <w:spacing w:line="360" w:lineRule="auto"/>
      <w:ind w:firstLineChars="200" w:firstLine="420"/>
      <w:jc w:val="both"/>
    </w:pPr>
    <w:rPr>
      <w:kern w:val="2"/>
      <w:lang w:eastAsia="zh-CN"/>
    </w:rPr>
  </w:style>
  <w:style w:type="paragraph" w:styleId="af1">
    <w:name w:val="Subtitle"/>
    <w:basedOn w:val="a2"/>
    <w:next w:val="a2"/>
    <w:link w:val="Char6"/>
    <w:uiPriority w:val="99"/>
    <w:qFormat/>
    <w:rsid w:val="001520D0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6">
    <w:name w:val="副标题 Char"/>
    <w:link w:val="af1"/>
    <w:uiPriority w:val="99"/>
    <w:locked/>
    <w:rsid w:val="001520D0"/>
    <w:rPr>
      <w:rFonts w:ascii="Cambria" w:hAnsi="Cambria"/>
      <w:b/>
      <w:kern w:val="28"/>
      <w:sz w:val="32"/>
      <w:lang w:eastAsia="en-US"/>
    </w:rPr>
  </w:style>
  <w:style w:type="character" w:styleId="af2">
    <w:name w:val="Emphasis"/>
    <w:uiPriority w:val="99"/>
    <w:qFormat/>
    <w:rsid w:val="001520D0"/>
    <w:rPr>
      <w:rFonts w:cs="Times New Roman"/>
      <w:i/>
    </w:rPr>
  </w:style>
  <w:style w:type="character" w:styleId="af3">
    <w:name w:val="Strong"/>
    <w:uiPriority w:val="99"/>
    <w:qFormat/>
    <w:rsid w:val="001520D0"/>
    <w:rPr>
      <w:rFonts w:cs="Times New Roman"/>
      <w:b/>
    </w:rPr>
  </w:style>
  <w:style w:type="paragraph" w:customStyle="1" w:styleId="Nomal">
    <w:name w:val="Nomal"/>
    <w:basedOn w:val="af4"/>
    <w:uiPriority w:val="99"/>
    <w:rsid w:val="00F67106"/>
    <w:pPr>
      <w:widowControl w:val="0"/>
      <w:spacing w:line="380" w:lineRule="atLeast"/>
    </w:pPr>
    <w:rPr>
      <w:rFonts w:ascii="Times New Roman" w:hAnsi="Times New Roman"/>
      <w:b/>
      <w:color w:val="000000"/>
      <w:sz w:val="36"/>
      <w:szCs w:val="20"/>
      <w:lang w:eastAsia="zh-CN"/>
    </w:rPr>
  </w:style>
  <w:style w:type="paragraph" w:styleId="af4">
    <w:name w:val="Plain Text"/>
    <w:basedOn w:val="a2"/>
    <w:link w:val="Char7"/>
    <w:uiPriority w:val="99"/>
    <w:rsid w:val="00F67106"/>
    <w:rPr>
      <w:rFonts w:ascii="宋体" w:hAnsi="Courier New"/>
      <w:sz w:val="21"/>
      <w:szCs w:val="21"/>
    </w:rPr>
  </w:style>
  <w:style w:type="character" w:customStyle="1" w:styleId="Char7">
    <w:name w:val="纯文本 Char"/>
    <w:link w:val="af4"/>
    <w:uiPriority w:val="99"/>
    <w:locked/>
    <w:rsid w:val="00F67106"/>
    <w:rPr>
      <w:rFonts w:ascii="宋体" w:hAnsi="Courier New"/>
      <w:sz w:val="21"/>
      <w:lang w:eastAsia="en-US"/>
    </w:rPr>
  </w:style>
  <w:style w:type="paragraph" w:customStyle="1" w:styleId="af5">
    <w:name w:val="版本号"/>
    <w:basedOn w:val="a2"/>
    <w:uiPriority w:val="99"/>
    <w:rsid w:val="00745FFC"/>
    <w:pPr>
      <w:widowControl w:val="0"/>
      <w:snapToGrid w:val="0"/>
      <w:spacing w:line="300" w:lineRule="auto"/>
      <w:jc w:val="center"/>
    </w:pPr>
    <w:rPr>
      <w:rFonts w:eastAsia="黑体"/>
      <w:b/>
      <w:kern w:val="2"/>
      <w:sz w:val="44"/>
      <w:szCs w:val="44"/>
      <w:lang w:eastAsia="zh-CN"/>
    </w:rPr>
  </w:style>
  <w:style w:type="character" w:customStyle="1" w:styleId="af6">
    <w:name w:val="报告日期"/>
    <w:uiPriority w:val="99"/>
    <w:rsid w:val="00745FFC"/>
    <w:rPr>
      <w:rFonts w:ascii="黑体" w:eastAsia="黑体" w:hAnsi="黑体"/>
      <w:b/>
      <w:sz w:val="36"/>
    </w:rPr>
  </w:style>
  <w:style w:type="paragraph" w:styleId="af7">
    <w:name w:val="List Paragraph"/>
    <w:basedOn w:val="a2"/>
    <w:link w:val="Char8"/>
    <w:uiPriority w:val="99"/>
    <w:qFormat/>
    <w:rsid w:val="006B0952"/>
    <w:pPr>
      <w:widowControl w:val="0"/>
      <w:ind w:firstLineChars="200" w:firstLine="420"/>
      <w:jc w:val="both"/>
    </w:pPr>
    <w:rPr>
      <w:kern w:val="2"/>
      <w:sz w:val="21"/>
      <w:lang w:eastAsia="zh-CN"/>
    </w:rPr>
  </w:style>
  <w:style w:type="character" w:customStyle="1" w:styleId="Char8">
    <w:name w:val="列出段落 Char"/>
    <w:link w:val="af7"/>
    <w:uiPriority w:val="99"/>
    <w:locked/>
    <w:rsid w:val="006B0952"/>
    <w:rPr>
      <w:kern w:val="2"/>
      <w:sz w:val="24"/>
    </w:rPr>
  </w:style>
  <w:style w:type="paragraph" w:styleId="af8">
    <w:name w:val="Normal (Web)"/>
    <w:basedOn w:val="a2"/>
    <w:uiPriority w:val="99"/>
    <w:rsid w:val="006B0952"/>
    <w:pPr>
      <w:spacing w:before="100" w:beforeAutospacing="1" w:after="100" w:afterAutospacing="1"/>
    </w:pPr>
    <w:rPr>
      <w:rFonts w:ascii="宋体" w:hAnsi="宋体" w:cs="宋体"/>
      <w:lang w:eastAsia="zh-CN"/>
    </w:rPr>
  </w:style>
  <w:style w:type="paragraph" w:styleId="af9">
    <w:name w:val="Normal Indent"/>
    <w:aliases w:val="正文缩进 Char,特点 Char,表正文 Char,正文非缩进 Char"/>
    <w:basedOn w:val="a2"/>
    <w:link w:val="Char10"/>
    <w:uiPriority w:val="99"/>
    <w:rsid w:val="006B0952"/>
    <w:pPr>
      <w:widowControl w:val="0"/>
      <w:spacing w:line="360" w:lineRule="auto"/>
      <w:ind w:firstLine="454"/>
    </w:pPr>
    <w:rPr>
      <w:kern w:val="2"/>
      <w:szCs w:val="20"/>
      <w:lang w:eastAsia="zh-CN"/>
    </w:rPr>
  </w:style>
  <w:style w:type="character" w:customStyle="1" w:styleId="Char10">
    <w:name w:val="正文缩进 Char1"/>
    <w:aliases w:val="正文缩进 Char Char,特点 Char Char,表正文 Char Char,正文非缩进 Char Char"/>
    <w:link w:val="af9"/>
    <w:uiPriority w:val="99"/>
    <w:locked/>
    <w:rsid w:val="006B0952"/>
    <w:rPr>
      <w:kern w:val="2"/>
      <w:sz w:val="24"/>
    </w:rPr>
  </w:style>
  <w:style w:type="paragraph" w:customStyle="1" w:styleId="a0">
    <w:name w:val="二级标题"/>
    <w:basedOn w:val="1"/>
    <w:link w:val="Char9"/>
    <w:uiPriority w:val="99"/>
    <w:rsid w:val="004F60AB"/>
    <w:pPr>
      <w:keepLines/>
      <w:widowControl w:val="0"/>
      <w:numPr>
        <w:ilvl w:val="1"/>
        <w:numId w:val="2"/>
      </w:numPr>
      <w:pBdr>
        <w:bottom w:val="none" w:sz="0" w:space="0" w:color="auto"/>
      </w:pBdr>
      <w:spacing w:before="340" w:after="330" w:line="578" w:lineRule="auto"/>
      <w:ind w:left="0" w:hangingChars="270" w:hanging="270"/>
      <w:jc w:val="both"/>
      <w:outlineLvl w:val="1"/>
    </w:pPr>
    <w:rPr>
      <w:rFonts w:ascii="微软雅黑" w:eastAsia="微软雅黑" w:hAnsi="微软雅黑" w:cs="Times New Roman"/>
      <w:noProof/>
      <w:kern w:val="44"/>
      <w:sz w:val="36"/>
      <w:szCs w:val="36"/>
      <w:lang w:eastAsia="zh-CN"/>
    </w:rPr>
  </w:style>
  <w:style w:type="paragraph" w:customStyle="1" w:styleId="a">
    <w:name w:val="一级标题"/>
    <w:basedOn w:val="1"/>
    <w:link w:val="Chara"/>
    <w:uiPriority w:val="99"/>
    <w:rsid w:val="004F60AB"/>
    <w:pPr>
      <w:keepLines/>
      <w:widowControl w:val="0"/>
      <w:numPr>
        <w:numId w:val="2"/>
      </w:numPr>
      <w:pBdr>
        <w:bottom w:val="none" w:sz="0" w:space="0" w:color="auto"/>
      </w:pBdr>
      <w:spacing w:before="340" w:after="330" w:line="578" w:lineRule="auto"/>
      <w:jc w:val="both"/>
    </w:pPr>
    <w:rPr>
      <w:rFonts w:ascii="微软雅黑" w:eastAsia="微软雅黑" w:hAnsi="微软雅黑" w:cs="Times New Roman"/>
      <w:noProof/>
      <w:kern w:val="44"/>
      <w:sz w:val="44"/>
      <w:szCs w:val="44"/>
      <w:lang w:eastAsia="zh-CN"/>
    </w:rPr>
  </w:style>
  <w:style w:type="character" w:customStyle="1" w:styleId="Char9">
    <w:name w:val="二级标题 Char"/>
    <w:link w:val="a0"/>
    <w:uiPriority w:val="99"/>
    <w:locked/>
    <w:rsid w:val="004F60AB"/>
    <w:rPr>
      <w:rFonts w:ascii="微软雅黑" w:eastAsia="微软雅黑" w:hAnsi="微软雅黑"/>
      <w:b/>
      <w:noProof/>
      <w:kern w:val="44"/>
      <w:sz w:val="36"/>
    </w:rPr>
  </w:style>
  <w:style w:type="paragraph" w:customStyle="1" w:styleId="a1">
    <w:name w:val="三级标题"/>
    <w:basedOn w:val="a0"/>
    <w:link w:val="Charb"/>
    <w:uiPriority w:val="99"/>
    <w:rsid w:val="004F60AB"/>
    <w:pPr>
      <w:numPr>
        <w:ilvl w:val="2"/>
      </w:numPr>
      <w:outlineLvl w:val="2"/>
    </w:pPr>
    <w:rPr>
      <w:sz w:val="32"/>
      <w:szCs w:val="32"/>
    </w:rPr>
  </w:style>
  <w:style w:type="character" w:customStyle="1" w:styleId="Chara">
    <w:name w:val="一级标题 Char"/>
    <w:link w:val="a"/>
    <w:uiPriority w:val="99"/>
    <w:locked/>
    <w:rsid w:val="004F60AB"/>
    <w:rPr>
      <w:rFonts w:ascii="微软雅黑" w:eastAsia="微软雅黑" w:hAnsi="微软雅黑"/>
      <w:b/>
      <w:noProof/>
      <w:kern w:val="44"/>
      <w:sz w:val="44"/>
    </w:rPr>
  </w:style>
  <w:style w:type="paragraph" w:customStyle="1" w:styleId="afa">
    <w:name w:val="文档正文"/>
    <w:basedOn w:val="a2"/>
    <w:link w:val="Charc"/>
    <w:uiPriority w:val="99"/>
    <w:rsid w:val="004F60AB"/>
    <w:pPr>
      <w:widowControl w:val="0"/>
      <w:spacing w:line="360" w:lineRule="auto"/>
      <w:ind w:firstLine="420"/>
      <w:jc w:val="both"/>
    </w:pPr>
    <w:rPr>
      <w:rFonts w:ascii="微软雅黑" w:eastAsia="微软雅黑" w:hAnsi="微软雅黑"/>
      <w:kern w:val="2"/>
      <w:sz w:val="21"/>
      <w:lang w:eastAsia="zh-CN"/>
    </w:rPr>
  </w:style>
  <w:style w:type="character" w:customStyle="1" w:styleId="Charb">
    <w:name w:val="三级标题 Char"/>
    <w:link w:val="a1"/>
    <w:uiPriority w:val="99"/>
    <w:locked/>
    <w:rsid w:val="004F60AB"/>
    <w:rPr>
      <w:rFonts w:ascii="微软雅黑" w:eastAsia="微软雅黑" w:hAnsi="微软雅黑"/>
      <w:b/>
      <w:noProof/>
      <w:kern w:val="44"/>
      <w:sz w:val="32"/>
    </w:rPr>
  </w:style>
  <w:style w:type="character" w:customStyle="1" w:styleId="Charc">
    <w:name w:val="文档正文 Char"/>
    <w:link w:val="afa"/>
    <w:uiPriority w:val="99"/>
    <w:locked/>
    <w:rsid w:val="004F60AB"/>
    <w:rPr>
      <w:rFonts w:ascii="微软雅黑" w:eastAsia="微软雅黑" w:hAnsi="微软雅黑"/>
      <w:kern w:val="2"/>
      <w:sz w:val="24"/>
    </w:rPr>
  </w:style>
  <w:style w:type="paragraph" w:customStyle="1" w:styleId="ColorfulList-Accent11">
    <w:name w:val="Colorful List - Accent 11"/>
    <w:basedOn w:val="a2"/>
    <w:uiPriority w:val="99"/>
    <w:rsid w:val="002B2056"/>
    <w:pPr>
      <w:ind w:firstLineChars="200" w:firstLine="420"/>
    </w:pPr>
    <w:rPr>
      <w:rFonts w:ascii="宋体" w:hAnsi="宋体" w:cs="宋体"/>
      <w:lang w:eastAsia="zh-CN"/>
    </w:rPr>
  </w:style>
  <w:style w:type="paragraph" w:customStyle="1" w:styleId="ColorfulShading-Accent11">
    <w:name w:val="Colorful Shading - Accent 11"/>
    <w:hidden/>
    <w:uiPriority w:val="99"/>
    <w:rsid w:val="002B2056"/>
    <w:rPr>
      <w:sz w:val="24"/>
      <w:szCs w:val="24"/>
      <w:lang w:eastAsia="en-US"/>
    </w:rPr>
  </w:style>
  <w:style w:type="character" w:customStyle="1" w:styleId="Chard">
    <w:name w:val="文档机密申明 Char"/>
    <w:link w:val="afb"/>
    <w:uiPriority w:val="99"/>
    <w:locked/>
    <w:rsid w:val="002B2056"/>
    <w:rPr>
      <w:b/>
      <w:i/>
      <w:sz w:val="24"/>
      <w:lang w:eastAsia="ar-SA" w:bidi="ar-SA"/>
    </w:rPr>
  </w:style>
  <w:style w:type="paragraph" w:customStyle="1" w:styleId="afb">
    <w:name w:val="文档机密申明"/>
    <w:basedOn w:val="afc"/>
    <w:link w:val="Chard"/>
    <w:uiPriority w:val="99"/>
    <w:rsid w:val="002B2056"/>
    <w:pPr>
      <w:widowControl w:val="0"/>
      <w:ind w:firstLineChars="200" w:firstLine="200"/>
    </w:pPr>
    <w:rPr>
      <w:rFonts w:eastAsia="宋体"/>
      <w:b/>
      <w:i/>
      <w:sz w:val="20"/>
      <w:lang w:eastAsia="ar-SA"/>
    </w:rPr>
  </w:style>
  <w:style w:type="paragraph" w:styleId="afc">
    <w:name w:val="Body Text First Indent"/>
    <w:basedOn w:val="ac"/>
    <w:link w:val="Chare"/>
    <w:uiPriority w:val="99"/>
    <w:rsid w:val="002B2056"/>
    <w:pPr>
      <w:spacing w:after="120" w:line="240" w:lineRule="auto"/>
      <w:ind w:firstLineChars="100" w:firstLine="420"/>
    </w:pPr>
    <w:rPr>
      <w:b w:val="0"/>
      <w:bCs w:val="0"/>
      <w:lang w:eastAsia="en-US"/>
    </w:rPr>
  </w:style>
  <w:style w:type="character" w:customStyle="1" w:styleId="Chare">
    <w:name w:val="正文首行缩进 Char"/>
    <w:link w:val="afc"/>
    <w:uiPriority w:val="99"/>
    <w:locked/>
    <w:rsid w:val="002B2056"/>
    <w:rPr>
      <w:rFonts w:eastAsia="方正楷体简体" w:cs="Arial"/>
      <w:b/>
      <w:sz w:val="24"/>
      <w:szCs w:val="24"/>
      <w:lang w:eastAsia="en-US"/>
    </w:rPr>
  </w:style>
  <w:style w:type="paragraph" w:styleId="afd">
    <w:name w:val="Date"/>
    <w:basedOn w:val="a2"/>
    <w:next w:val="a2"/>
    <w:link w:val="Charf"/>
    <w:uiPriority w:val="99"/>
    <w:rsid w:val="002B2056"/>
    <w:pPr>
      <w:ind w:leftChars="2500" w:left="100"/>
    </w:pPr>
  </w:style>
  <w:style w:type="character" w:customStyle="1" w:styleId="Charf">
    <w:name w:val="日期 Char"/>
    <w:link w:val="afd"/>
    <w:uiPriority w:val="99"/>
    <w:locked/>
    <w:rsid w:val="002B2056"/>
    <w:rPr>
      <w:rFonts w:cs="Times New Roman"/>
      <w:sz w:val="24"/>
      <w:szCs w:val="24"/>
      <w:lang w:eastAsia="en-US"/>
    </w:rPr>
  </w:style>
  <w:style w:type="character" w:styleId="afe">
    <w:name w:val="annotation reference"/>
    <w:uiPriority w:val="99"/>
    <w:rsid w:val="002B2056"/>
    <w:rPr>
      <w:rFonts w:cs="Times New Roman"/>
      <w:sz w:val="16"/>
    </w:rPr>
  </w:style>
  <w:style w:type="paragraph" w:styleId="aff">
    <w:name w:val="annotation text"/>
    <w:basedOn w:val="a2"/>
    <w:link w:val="Charf0"/>
    <w:uiPriority w:val="99"/>
    <w:rsid w:val="002B2056"/>
    <w:rPr>
      <w:sz w:val="20"/>
      <w:szCs w:val="20"/>
    </w:rPr>
  </w:style>
  <w:style w:type="character" w:customStyle="1" w:styleId="Charf0">
    <w:name w:val="批注文字 Char"/>
    <w:link w:val="aff"/>
    <w:uiPriority w:val="99"/>
    <w:locked/>
    <w:rsid w:val="002B2056"/>
    <w:rPr>
      <w:rFonts w:cs="Times New Roman"/>
      <w:lang w:eastAsia="en-US"/>
    </w:rPr>
  </w:style>
  <w:style w:type="paragraph" w:styleId="aff0">
    <w:name w:val="annotation subject"/>
    <w:basedOn w:val="aff"/>
    <w:next w:val="aff"/>
    <w:link w:val="Charf1"/>
    <w:uiPriority w:val="99"/>
    <w:rsid w:val="002B2056"/>
    <w:rPr>
      <w:b/>
      <w:bCs/>
    </w:rPr>
  </w:style>
  <w:style w:type="character" w:customStyle="1" w:styleId="Charf1">
    <w:name w:val="批注主题 Char"/>
    <w:link w:val="aff0"/>
    <w:uiPriority w:val="99"/>
    <w:locked/>
    <w:rsid w:val="002B2056"/>
    <w:rPr>
      <w:rFonts w:cs="Times New Roman"/>
      <w:b/>
      <w:bCs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locked="1" w:semiHidden="0" w:uiPriority="0" w:unhideWhenUsed="0"/>
    <w:lsdException w:name="footer" w:locked="1" w:semiHidden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 List" w:locked="1" w:uiPriority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0C2DBF"/>
    <w:rPr>
      <w:sz w:val="24"/>
      <w:szCs w:val="24"/>
      <w:lang w:eastAsia="en-US"/>
    </w:rPr>
  </w:style>
  <w:style w:type="paragraph" w:styleId="1">
    <w:name w:val="heading 1"/>
    <w:aliases w:val="h1"/>
    <w:basedOn w:val="a2"/>
    <w:next w:val="a2"/>
    <w:link w:val="1Char"/>
    <w:uiPriority w:val="99"/>
    <w:qFormat/>
    <w:rsid w:val="002707D3"/>
    <w:pPr>
      <w:keepNext/>
      <w:numPr>
        <w:numId w:val="18"/>
      </w:numPr>
      <w:pBdr>
        <w:bottom w:val="single" w:sz="4" w:space="1" w:color="auto"/>
      </w:pBdr>
      <w:spacing w:before="240" w:after="60"/>
      <w:outlineLvl w:val="0"/>
    </w:pPr>
    <w:rPr>
      <w:rFonts w:ascii="Arial" w:hAnsi="Arial" w:cs="Arial"/>
      <w:b/>
      <w:bCs/>
      <w:kern w:val="32"/>
      <w:sz w:val="40"/>
      <w:szCs w:val="32"/>
    </w:rPr>
  </w:style>
  <w:style w:type="paragraph" w:styleId="2">
    <w:name w:val="heading 2"/>
    <w:basedOn w:val="a2"/>
    <w:next w:val="a2"/>
    <w:link w:val="2Char"/>
    <w:uiPriority w:val="99"/>
    <w:qFormat/>
    <w:rsid w:val="007538D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2"/>
    <w:next w:val="a2"/>
    <w:link w:val="3Char"/>
    <w:uiPriority w:val="99"/>
    <w:qFormat/>
    <w:rsid w:val="004F60A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2"/>
    <w:next w:val="a2"/>
    <w:link w:val="4Char"/>
    <w:uiPriority w:val="99"/>
    <w:qFormat/>
    <w:rsid w:val="007538D2"/>
    <w:pPr>
      <w:keepNext/>
      <w:outlineLvl w:val="3"/>
    </w:pPr>
    <w:rPr>
      <w:b/>
      <w:i/>
      <w:iCs/>
      <w:color w:val="FFFFFF"/>
      <w:sz w:val="20"/>
    </w:rPr>
  </w:style>
  <w:style w:type="paragraph" w:styleId="5">
    <w:name w:val="heading 5"/>
    <w:basedOn w:val="a2"/>
    <w:next w:val="a2"/>
    <w:link w:val="5Char"/>
    <w:uiPriority w:val="99"/>
    <w:qFormat/>
    <w:rsid w:val="007538D2"/>
    <w:pPr>
      <w:keepNext/>
      <w:outlineLvl w:val="4"/>
    </w:pPr>
    <w:rPr>
      <w:rFonts w:cs="Arial"/>
      <w:i/>
      <w:iCs/>
      <w:sz w:val="16"/>
    </w:rPr>
  </w:style>
  <w:style w:type="paragraph" w:styleId="6">
    <w:name w:val="heading 6"/>
    <w:basedOn w:val="a2"/>
    <w:next w:val="a2"/>
    <w:link w:val="6Char"/>
    <w:uiPriority w:val="99"/>
    <w:qFormat/>
    <w:rsid w:val="007538D2"/>
    <w:pPr>
      <w:keepNext/>
      <w:jc w:val="center"/>
      <w:outlineLvl w:val="5"/>
    </w:pPr>
    <w:rPr>
      <w:b/>
      <w:bCs/>
      <w:lang w:eastAsia="zh-CN"/>
    </w:rPr>
  </w:style>
  <w:style w:type="paragraph" w:styleId="7">
    <w:name w:val="heading 7"/>
    <w:basedOn w:val="a2"/>
    <w:next w:val="a2"/>
    <w:link w:val="7Char"/>
    <w:uiPriority w:val="99"/>
    <w:qFormat/>
    <w:rsid w:val="007538D2"/>
    <w:pPr>
      <w:keepNext/>
      <w:outlineLvl w:val="6"/>
    </w:pPr>
    <w:rPr>
      <w:rFonts w:ascii="方正楷体简体"/>
      <w:b/>
      <w:u w:val="single"/>
    </w:rPr>
  </w:style>
  <w:style w:type="paragraph" w:styleId="8">
    <w:name w:val="heading 8"/>
    <w:basedOn w:val="a2"/>
    <w:next w:val="a2"/>
    <w:link w:val="8Char"/>
    <w:uiPriority w:val="99"/>
    <w:qFormat/>
    <w:rsid w:val="007538D2"/>
    <w:pPr>
      <w:keepNext/>
      <w:outlineLvl w:val="7"/>
    </w:pPr>
    <w:rPr>
      <w:i/>
      <w:sz w:val="20"/>
      <w:szCs w:val="20"/>
    </w:rPr>
  </w:style>
  <w:style w:type="paragraph" w:styleId="9">
    <w:name w:val="heading 9"/>
    <w:basedOn w:val="a2"/>
    <w:next w:val="a2"/>
    <w:link w:val="9Char"/>
    <w:uiPriority w:val="99"/>
    <w:qFormat/>
    <w:rsid w:val="007538D2"/>
    <w:pPr>
      <w:keepNext/>
      <w:outlineLvl w:val="8"/>
    </w:pPr>
    <w:rPr>
      <w:rFonts w:ascii="楷体_GB2312"/>
      <w:b/>
      <w:bCs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aliases w:val="h1 Char"/>
    <w:link w:val="1"/>
    <w:uiPriority w:val="9"/>
    <w:rsid w:val="00C30F9C"/>
    <w:rPr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link w:val="2"/>
    <w:uiPriority w:val="9"/>
    <w:semiHidden/>
    <w:rsid w:val="00C30F9C"/>
    <w:rPr>
      <w:rFonts w:ascii="Cambria" w:eastAsia="宋体" w:hAnsi="Cambria" w:cs="Times New Roman"/>
      <w:b/>
      <w:bCs/>
      <w:kern w:val="0"/>
      <w:sz w:val="32"/>
      <w:szCs w:val="32"/>
      <w:lang w:eastAsia="en-US"/>
    </w:rPr>
  </w:style>
  <w:style w:type="character" w:customStyle="1" w:styleId="3Char">
    <w:name w:val="标题 3 Char"/>
    <w:link w:val="3"/>
    <w:uiPriority w:val="9"/>
    <w:semiHidden/>
    <w:rsid w:val="00C30F9C"/>
    <w:rPr>
      <w:b/>
      <w:bCs/>
      <w:kern w:val="0"/>
      <w:sz w:val="32"/>
      <w:szCs w:val="32"/>
      <w:lang w:eastAsia="en-US"/>
    </w:rPr>
  </w:style>
  <w:style w:type="character" w:customStyle="1" w:styleId="4Char">
    <w:name w:val="标题 4 Char"/>
    <w:link w:val="4"/>
    <w:uiPriority w:val="9"/>
    <w:semiHidden/>
    <w:rsid w:val="00C30F9C"/>
    <w:rPr>
      <w:rFonts w:ascii="Cambria" w:eastAsia="宋体" w:hAnsi="Cambria" w:cs="Times New Roman"/>
      <w:b/>
      <w:bCs/>
      <w:kern w:val="0"/>
      <w:sz w:val="28"/>
      <w:szCs w:val="28"/>
      <w:lang w:eastAsia="en-US"/>
    </w:rPr>
  </w:style>
  <w:style w:type="character" w:customStyle="1" w:styleId="5Char">
    <w:name w:val="标题 5 Char"/>
    <w:link w:val="5"/>
    <w:uiPriority w:val="9"/>
    <w:semiHidden/>
    <w:rsid w:val="00C30F9C"/>
    <w:rPr>
      <w:b/>
      <w:bCs/>
      <w:kern w:val="0"/>
      <w:sz w:val="28"/>
      <w:szCs w:val="28"/>
      <w:lang w:eastAsia="en-US"/>
    </w:rPr>
  </w:style>
  <w:style w:type="character" w:customStyle="1" w:styleId="6Char">
    <w:name w:val="标题 6 Char"/>
    <w:link w:val="6"/>
    <w:uiPriority w:val="9"/>
    <w:semiHidden/>
    <w:rsid w:val="00C30F9C"/>
    <w:rPr>
      <w:rFonts w:ascii="Cambria" w:eastAsia="宋体" w:hAnsi="Cambria" w:cs="Times New Roman"/>
      <w:b/>
      <w:bCs/>
      <w:kern w:val="0"/>
      <w:sz w:val="24"/>
      <w:szCs w:val="24"/>
      <w:lang w:eastAsia="en-US"/>
    </w:rPr>
  </w:style>
  <w:style w:type="character" w:customStyle="1" w:styleId="7Char">
    <w:name w:val="标题 7 Char"/>
    <w:link w:val="7"/>
    <w:uiPriority w:val="9"/>
    <w:semiHidden/>
    <w:rsid w:val="00C30F9C"/>
    <w:rPr>
      <w:b/>
      <w:bCs/>
      <w:kern w:val="0"/>
      <w:sz w:val="24"/>
      <w:szCs w:val="24"/>
      <w:lang w:eastAsia="en-US"/>
    </w:rPr>
  </w:style>
  <w:style w:type="character" w:customStyle="1" w:styleId="8Char">
    <w:name w:val="标题 8 Char"/>
    <w:link w:val="8"/>
    <w:uiPriority w:val="9"/>
    <w:semiHidden/>
    <w:rsid w:val="00C30F9C"/>
    <w:rPr>
      <w:rFonts w:ascii="Cambria" w:eastAsia="宋体" w:hAnsi="Cambria" w:cs="Times New Roman"/>
      <w:kern w:val="0"/>
      <w:sz w:val="24"/>
      <w:szCs w:val="24"/>
      <w:lang w:eastAsia="en-US"/>
    </w:rPr>
  </w:style>
  <w:style w:type="character" w:customStyle="1" w:styleId="9Char">
    <w:name w:val="标题 9 Char"/>
    <w:link w:val="9"/>
    <w:uiPriority w:val="9"/>
    <w:semiHidden/>
    <w:rsid w:val="00C30F9C"/>
    <w:rPr>
      <w:rFonts w:ascii="Cambria" w:eastAsia="宋体" w:hAnsi="Cambria" w:cs="Times New Roman"/>
      <w:kern w:val="0"/>
      <w:szCs w:val="21"/>
      <w:lang w:eastAsia="en-US"/>
    </w:rPr>
  </w:style>
  <w:style w:type="paragraph" w:styleId="a6">
    <w:name w:val="header"/>
    <w:aliases w:val="Draft"/>
    <w:basedOn w:val="a2"/>
    <w:link w:val="Char"/>
    <w:uiPriority w:val="99"/>
    <w:rsid w:val="007538D2"/>
    <w:pPr>
      <w:tabs>
        <w:tab w:val="center" w:pos="4320"/>
        <w:tab w:val="right" w:pos="8640"/>
      </w:tabs>
    </w:pPr>
  </w:style>
  <w:style w:type="character" w:customStyle="1" w:styleId="Char">
    <w:name w:val="页眉 Char"/>
    <w:aliases w:val="Draft Char"/>
    <w:link w:val="a6"/>
    <w:uiPriority w:val="99"/>
    <w:locked/>
    <w:rsid w:val="00CB4E76"/>
    <w:rPr>
      <w:sz w:val="24"/>
      <w:lang w:eastAsia="en-US"/>
    </w:rPr>
  </w:style>
  <w:style w:type="paragraph" w:styleId="a7">
    <w:name w:val="footer"/>
    <w:basedOn w:val="a2"/>
    <w:link w:val="Char0"/>
    <w:uiPriority w:val="99"/>
    <w:rsid w:val="007538D2"/>
    <w:pPr>
      <w:tabs>
        <w:tab w:val="center" w:pos="4320"/>
        <w:tab w:val="right" w:pos="8640"/>
      </w:tabs>
    </w:pPr>
  </w:style>
  <w:style w:type="character" w:customStyle="1" w:styleId="Char0">
    <w:name w:val="页脚 Char"/>
    <w:link w:val="a7"/>
    <w:uiPriority w:val="99"/>
    <w:locked/>
    <w:rsid w:val="00894918"/>
    <w:rPr>
      <w:sz w:val="24"/>
      <w:lang w:eastAsia="en-US"/>
    </w:rPr>
  </w:style>
  <w:style w:type="paragraph" w:styleId="10">
    <w:name w:val="toc 1"/>
    <w:basedOn w:val="a2"/>
    <w:next w:val="a2"/>
    <w:autoRedefine/>
    <w:uiPriority w:val="39"/>
    <w:rsid w:val="007538D2"/>
    <w:pPr>
      <w:spacing w:before="120" w:after="120"/>
    </w:pPr>
    <w:rPr>
      <w:b/>
      <w:bCs/>
      <w:caps/>
    </w:rPr>
  </w:style>
  <w:style w:type="paragraph" w:styleId="a8">
    <w:name w:val="Title"/>
    <w:basedOn w:val="a2"/>
    <w:link w:val="Char1"/>
    <w:uiPriority w:val="99"/>
    <w:qFormat/>
    <w:rsid w:val="007538D2"/>
    <w:pPr>
      <w:spacing w:before="240" w:after="60"/>
      <w:outlineLvl w:val="0"/>
    </w:pPr>
    <w:rPr>
      <w:rFonts w:ascii="Arial" w:hAnsi="Arial" w:cs="Arial"/>
      <w:b/>
      <w:bCs/>
      <w:kern w:val="28"/>
      <w:sz w:val="36"/>
      <w:szCs w:val="32"/>
    </w:rPr>
  </w:style>
  <w:style w:type="character" w:customStyle="1" w:styleId="Char1">
    <w:name w:val="标题 Char"/>
    <w:link w:val="a8"/>
    <w:uiPriority w:val="10"/>
    <w:rsid w:val="00C30F9C"/>
    <w:rPr>
      <w:rFonts w:ascii="Cambria" w:hAnsi="Cambria" w:cs="Times New Roman"/>
      <w:b/>
      <w:bCs/>
      <w:kern w:val="0"/>
      <w:sz w:val="32"/>
      <w:szCs w:val="32"/>
      <w:lang w:eastAsia="en-US"/>
    </w:rPr>
  </w:style>
  <w:style w:type="paragraph" w:styleId="a9">
    <w:name w:val="Body Text Indent"/>
    <w:basedOn w:val="a2"/>
    <w:link w:val="Char2"/>
    <w:uiPriority w:val="99"/>
    <w:rsid w:val="007538D2"/>
    <w:pPr>
      <w:spacing w:after="120"/>
      <w:ind w:left="360"/>
    </w:pPr>
  </w:style>
  <w:style w:type="character" w:customStyle="1" w:styleId="Char2">
    <w:name w:val="正文文本缩进 Char"/>
    <w:link w:val="a9"/>
    <w:uiPriority w:val="99"/>
    <w:semiHidden/>
    <w:rsid w:val="00C30F9C"/>
    <w:rPr>
      <w:kern w:val="0"/>
      <w:sz w:val="24"/>
      <w:szCs w:val="24"/>
      <w:lang w:eastAsia="en-US"/>
    </w:rPr>
  </w:style>
  <w:style w:type="paragraph" w:styleId="20">
    <w:name w:val="toc 2"/>
    <w:basedOn w:val="a2"/>
    <w:next w:val="a2"/>
    <w:autoRedefine/>
    <w:uiPriority w:val="39"/>
    <w:rsid w:val="007538D2"/>
    <w:pPr>
      <w:ind w:left="240"/>
    </w:pPr>
    <w:rPr>
      <w:smallCaps/>
    </w:rPr>
  </w:style>
  <w:style w:type="paragraph" w:styleId="30">
    <w:name w:val="toc 3"/>
    <w:basedOn w:val="a2"/>
    <w:next w:val="a2"/>
    <w:autoRedefine/>
    <w:uiPriority w:val="39"/>
    <w:rsid w:val="007C7350"/>
    <w:pPr>
      <w:tabs>
        <w:tab w:val="right" w:leader="dot" w:pos="8630"/>
      </w:tabs>
      <w:ind w:left="480"/>
    </w:pPr>
    <w:rPr>
      <w:rFonts w:ascii="方正楷体简体" w:eastAsia="方正楷体简体" w:hAnsi="宋体"/>
      <w:iCs/>
      <w:noProof/>
      <w:lang w:eastAsia="zh-CN"/>
    </w:rPr>
  </w:style>
  <w:style w:type="paragraph" w:styleId="40">
    <w:name w:val="toc 4"/>
    <w:basedOn w:val="a2"/>
    <w:next w:val="a2"/>
    <w:autoRedefine/>
    <w:uiPriority w:val="99"/>
    <w:semiHidden/>
    <w:rsid w:val="007538D2"/>
    <w:pPr>
      <w:ind w:left="720"/>
    </w:pPr>
    <w:rPr>
      <w:szCs w:val="21"/>
    </w:rPr>
  </w:style>
  <w:style w:type="paragraph" w:styleId="50">
    <w:name w:val="toc 5"/>
    <w:basedOn w:val="a2"/>
    <w:next w:val="a2"/>
    <w:autoRedefine/>
    <w:uiPriority w:val="99"/>
    <w:semiHidden/>
    <w:rsid w:val="007538D2"/>
    <w:pPr>
      <w:ind w:left="960"/>
    </w:pPr>
    <w:rPr>
      <w:szCs w:val="21"/>
    </w:rPr>
  </w:style>
  <w:style w:type="paragraph" w:styleId="60">
    <w:name w:val="toc 6"/>
    <w:basedOn w:val="a2"/>
    <w:next w:val="a2"/>
    <w:autoRedefine/>
    <w:uiPriority w:val="99"/>
    <w:semiHidden/>
    <w:rsid w:val="007538D2"/>
    <w:pPr>
      <w:ind w:left="1200"/>
    </w:pPr>
    <w:rPr>
      <w:szCs w:val="21"/>
    </w:rPr>
  </w:style>
  <w:style w:type="paragraph" w:styleId="70">
    <w:name w:val="toc 7"/>
    <w:basedOn w:val="a2"/>
    <w:next w:val="a2"/>
    <w:autoRedefine/>
    <w:uiPriority w:val="99"/>
    <w:semiHidden/>
    <w:rsid w:val="007538D2"/>
    <w:pPr>
      <w:ind w:left="1440"/>
    </w:pPr>
    <w:rPr>
      <w:szCs w:val="21"/>
    </w:rPr>
  </w:style>
  <w:style w:type="paragraph" w:styleId="80">
    <w:name w:val="toc 8"/>
    <w:basedOn w:val="a2"/>
    <w:next w:val="a2"/>
    <w:autoRedefine/>
    <w:uiPriority w:val="99"/>
    <w:semiHidden/>
    <w:rsid w:val="007538D2"/>
    <w:pPr>
      <w:ind w:left="1680"/>
    </w:pPr>
    <w:rPr>
      <w:szCs w:val="21"/>
    </w:rPr>
  </w:style>
  <w:style w:type="paragraph" w:styleId="90">
    <w:name w:val="toc 9"/>
    <w:basedOn w:val="a2"/>
    <w:next w:val="a2"/>
    <w:autoRedefine/>
    <w:uiPriority w:val="99"/>
    <w:semiHidden/>
    <w:rsid w:val="007538D2"/>
    <w:pPr>
      <w:ind w:left="1920"/>
    </w:pPr>
    <w:rPr>
      <w:szCs w:val="21"/>
    </w:rPr>
  </w:style>
  <w:style w:type="character" w:styleId="aa">
    <w:name w:val="Hyperlink"/>
    <w:uiPriority w:val="99"/>
    <w:rsid w:val="007538D2"/>
    <w:rPr>
      <w:rFonts w:cs="Times New Roman"/>
      <w:color w:val="0000FF"/>
      <w:u w:val="single"/>
    </w:rPr>
  </w:style>
  <w:style w:type="character" w:styleId="ab">
    <w:name w:val="page number"/>
    <w:uiPriority w:val="99"/>
    <w:rsid w:val="007538D2"/>
    <w:rPr>
      <w:rFonts w:cs="Times New Roman"/>
    </w:rPr>
  </w:style>
  <w:style w:type="paragraph" w:customStyle="1" w:styleId="tablebullets">
    <w:name w:val="table bullets"/>
    <w:aliases w:val="tb"/>
    <w:basedOn w:val="tabletext"/>
    <w:uiPriority w:val="99"/>
    <w:rsid w:val="007538D2"/>
    <w:pPr>
      <w:numPr>
        <w:numId w:val="1"/>
      </w:numPr>
    </w:pPr>
  </w:style>
  <w:style w:type="paragraph" w:customStyle="1" w:styleId="tabletext">
    <w:name w:val="tabletext"/>
    <w:aliases w:val="tt"/>
    <w:basedOn w:val="a2"/>
    <w:uiPriority w:val="99"/>
    <w:rsid w:val="007538D2"/>
    <w:pPr>
      <w:spacing w:before="40" w:after="40"/>
    </w:pPr>
    <w:rPr>
      <w:rFonts w:ascii="Arial" w:hAnsi="Arial"/>
      <w:sz w:val="16"/>
      <w:szCs w:val="20"/>
    </w:rPr>
  </w:style>
  <w:style w:type="paragraph" w:customStyle="1" w:styleId="tbullet2">
    <w:name w:val="tbullet 2"/>
    <w:aliases w:val="tb2"/>
    <w:basedOn w:val="tablebullets"/>
    <w:uiPriority w:val="99"/>
    <w:rsid w:val="007538D2"/>
    <w:pPr>
      <w:numPr>
        <w:numId w:val="0"/>
      </w:numPr>
      <w:ind w:left="360" w:hanging="180"/>
    </w:pPr>
  </w:style>
  <w:style w:type="paragraph" w:styleId="ac">
    <w:name w:val="Body Text"/>
    <w:basedOn w:val="a2"/>
    <w:link w:val="Char3"/>
    <w:uiPriority w:val="99"/>
    <w:rsid w:val="007538D2"/>
    <w:pPr>
      <w:spacing w:line="240" w:lineRule="atLeast"/>
    </w:pPr>
    <w:rPr>
      <w:rFonts w:eastAsia="方正楷体简体"/>
      <w:b/>
      <w:bCs/>
      <w:lang w:eastAsia="zh-CN"/>
    </w:rPr>
  </w:style>
  <w:style w:type="character" w:customStyle="1" w:styleId="Char3">
    <w:name w:val="正文文本 Char"/>
    <w:link w:val="ac"/>
    <w:uiPriority w:val="99"/>
    <w:locked/>
    <w:rsid w:val="006C6A21"/>
    <w:rPr>
      <w:rFonts w:eastAsia="方正楷体简体"/>
      <w:b/>
      <w:sz w:val="24"/>
    </w:rPr>
  </w:style>
  <w:style w:type="paragraph" w:customStyle="1" w:styleId="Boldcaps">
    <w:name w:val="Boldcaps"/>
    <w:basedOn w:val="a2"/>
    <w:next w:val="a2"/>
    <w:autoRedefine/>
    <w:uiPriority w:val="99"/>
    <w:rsid w:val="007538D2"/>
    <w:pPr>
      <w:spacing w:after="120"/>
      <w:outlineLvl w:val="0"/>
    </w:pPr>
    <w:rPr>
      <w:rFonts w:ascii="Arial" w:hAnsi="Arial"/>
      <w:b/>
      <w:caps/>
      <w:sz w:val="20"/>
      <w:szCs w:val="20"/>
      <w:lang w:val="en-AU"/>
    </w:rPr>
  </w:style>
  <w:style w:type="paragraph" w:customStyle="1" w:styleId="tablehead">
    <w:name w:val="tablehead"/>
    <w:aliases w:val="th"/>
    <w:next w:val="tablenotch"/>
    <w:uiPriority w:val="99"/>
    <w:rsid w:val="007538D2"/>
    <w:pPr>
      <w:keepNext/>
      <w:spacing w:before="80" w:after="80"/>
      <w:jc w:val="center"/>
    </w:pPr>
    <w:rPr>
      <w:rFonts w:ascii="Arial" w:hAnsi="Arial"/>
      <w:b/>
      <w:noProof/>
      <w:sz w:val="16"/>
      <w:lang w:eastAsia="en-US"/>
    </w:rPr>
  </w:style>
  <w:style w:type="paragraph" w:customStyle="1" w:styleId="tablenotch">
    <w:name w:val="tablenotch"/>
    <w:aliases w:val="tn"/>
    <w:basedOn w:val="a2"/>
    <w:uiPriority w:val="99"/>
    <w:rsid w:val="007538D2"/>
    <w:pPr>
      <w:keepNext/>
      <w:spacing w:after="120"/>
      <w:ind w:left="1440"/>
    </w:pPr>
    <w:rPr>
      <w:sz w:val="22"/>
      <w:szCs w:val="20"/>
    </w:rPr>
  </w:style>
  <w:style w:type="paragraph" w:styleId="21">
    <w:name w:val="Body Text 2"/>
    <w:basedOn w:val="a2"/>
    <w:link w:val="2Char0"/>
    <w:uiPriority w:val="99"/>
    <w:rsid w:val="007538D2"/>
    <w:rPr>
      <w:rFonts w:ascii="Arial" w:hAnsi="Arial" w:cs="Arial"/>
      <w:i/>
      <w:iCs/>
      <w:sz w:val="20"/>
      <w:szCs w:val="20"/>
      <w:lang w:val="en-AU" w:eastAsia="zh-CN"/>
    </w:rPr>
  </w:style>
  <w:style w:type="character" w:customStyle="1" w:styleId="2Char0">
    <w:name w:val="正文文本 2 Char"/>
    <w:link w:val="21"/>
    <w:uiPriority w:val="99"/>
    <w:semiHidden/>
    <w:rsid w:val="00C30F9C"/>
    <w:rPr>
      <w:kern w:val="0"/>
      <w:sz w:val="24"/>
      <w:szCs w:val="24"/>
      <w:lang w:eastAsia="en-US"/>
    </w:rPr>
  </w:style>
  <w:style w:type="paragraph" w:customStyle="1" w:styleId="Bodytext">
    <w:name w:val="Bodytext"/>
    <w:aliases w:val="bt"/>
    <w:basedOn w:val="a2"/>
    <w:uiPriority w:val="99"/>
    <w:rsid w:val="007538D2"/>
    <w:pPr>
      <w:spacing w:after="120"/>
      <w:ind w:left="1440"/>
    </w:pPr>
    <w:rPr>
      <w:rFonts w:eastAsia="MS Mincho"/>
      <w:noProof/>
      <w:sz w:val="22"/>
      <w:szCs w:val="20"/>
      <w:lang w:eastAsia="ja-JP"/>
    </w:rPr>
  </w:style>
  <w:style w:type="character" w:styleId="ad">
    <w:name w:val="FollowedHyperlink"/>
    <w:uiPriority w:val="99"/>
    <w:rsid w:val="007538D2"/>
    <w:rPr>
      <w:rFonts w:cs="Times New Roman"/>
      <w:color w:val="800080"/>
      <w:u w:val="single"/>
    </w:rPr>
  </w:style>
  <w:style w:type="paragraph" w:styleId="ae">
    <w:name w:val="Document Map"/>
    <w:basedOn w:val="a2"/>
    <w:link w:val="Char4"/>
    <w:uiPriority w:val="99"/>
    <w:semiHidden/>
    <w:rsid w:val="0047019D"/>
    <w:pPr>
      <w:shd w:val="clear" w:color="auto" w:fill="000080"/>
    </w:pPr>
  </w:style>
  <w:style w:type="character" w:customStyle="1" w:styleId="Char4">
    <w:name w:val="文档结构图 Char"/>
    <w:link w:val="ae"/>
    <w:uiPriority w:val="99"/>
    <w:semiHidden/>
    <w:rsid w:val="00C30F9C"/>
    <w:rPr>
      <w:kern w:val="0"/>
      <w:sz w:val="0"/>
      <w:szCs w:val="0"/>
      <w:lang w:eastAsia="en-US"/>
    </w:rPr>
  </w:style>
  <w:style w:type="paragraph" w:styleId="af">
    <w:name w:val="Balloon Text"/>
    <w:basedOn w:val="a2"/>
    <w:link w:val="Char5"/>
    <w:uiPriority w:val="99"/>
    <w:rsid w:val="00601EFA"/>
    <w:rPr>
      <w:sz w:val="18"/>
      <w:szCs w:val="18"/>
    </w:rPr>
  </w:style>
  <w:style w:type="character" w:customStyle="1" w:styleId="Char5">
    <w:name w:val="批注框文本 Char"/>
    <w:link w:val="af"/>
    <w:uiPriority w:val="99"/>
    <w:locked/>
    <w:rsid w:val="00601EFA"/>
    <w:rPr>
      <w:sz w:val="18"/>
      <w:lang w:eastAsia="en-US"/>
    </w:rPr>
  </w:style>
  <w:style w:type="paragraph" w:customStyle="1" w:styleId="-11">
    <w:name w:val="彩色列表 - 着色 11"/>
    <w:basedOn w:val="a2"/>
    <w:uiPriority w:val="99"/>
    <w:rsid w:val="00564172"/>
    <w:pPr>
      <w:ind w:firstLineChars="200" w:firstLine="420"/>
    </w:pPr>
    <w:rPr>
      <w:rFonts w:ascii="宋体" w:hAnsi="宋体" w:cs="宋体"/>
      <w:lang w:eastAsia="zh-CN"/>
    </w:rPr>
  </w:style>
  <w:style w:type="table" w:styleId="af0">
    <w:name w:val="Table Grid"/>
    <w:basedOn w:val="a4"/>
    <w:uiPriority w:val="99"/>
    <w:rsid w:val="00CB61A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-110">
    <w:name w:val="彩色底纹 - 着色 11"/>
    <w:hidden/>
    <w:uiPriority w:val="99"/>
    <w:rsid w:val="005C1737"/>
    <w:rPr>
      <w:sz w:val="24"/>
      <w:szCs w:val="24"/>
      <w:lang w:eastAsia="en-US"/>
    </w:rPr>
  </w:style>
  <w:style w:type="paragraph" w:styleId="TOC">
    <w:name w:val="TOC Heading"/>
    <w:basedOn w:val="1"/>
    <w:next w:val="a2"/>
    <w:uiPriority w:val="99"/>
    <w:qFormat/>
    <w:rsid w:val="00F1725B"/>
    <w:pPr>
      <w:keepLines/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zh-CN"/>
    </w:rPr>
  </w:style>
  <w:style w:type="paragraph" w:customStyle="1" w:styleId="ListParagraph1">
    <w:name w:val="List Paragraph1"/>
    <w:basedOn w:val="a2"/>
    <w:uiPriority w:val="99"/>
    <w:rsid w:val="007A2681"/>
    <w:pPr>
      <w:widowControl w:val="0"/>
      <w:spacing w:line="360" w:lineRule="auto"/>
      <w:ind w:firstLineChars="200" w:firstLine="420"/>
      <w:jc w:val="both"/>
    </w:pPr>
    <w:rPr>
      <w:kern w:val="2"/>
      <w:lang w:eastAsia="zh-CN"/>
    </w:rPr>
  </w:style>
  <w:style w:type="paragraph" w:styleId="af1">
    <w:name w:val="Subtitle"/>
    <w:basedOn w:val="a2"/>
    <w:next w:val="a2"/>
    <w:link w:val="Char6"/>
    <w:uiPriority w:val="99"/>
    <w:qFormat/>
    <w:rsid w:val="001520D0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6">
    <w:name w:val="副标题 Char"/>
    <w:link w:val="af1"/>
    <w:uiPriority w:val="99"/>
    <w:locked/>
    <w:rsid w:val="001520D0"/>
    <w:rPr>
      <w:rFonts w:ascii="Cambria" w:hAnsi="Cambria"/>
      <w:b/>
      <w:kern w:val="28"/>
      <w:sz w:val="32"/>
      <w:lang w:eastAsia="en-US"/>
    </w:rPr>
  </w:style>
  <w:style w:type="character" w:styleId="af2">
    <w:name w:val="Emphasis"/>
    <w:uiPriority w:val="99"/>
    <w:qFormat/>
    <w:rsid w:val="001520D0"/>
    <w:rPr>
      <w:rFonts w:cs="Times New Roman"/>
      <w:i/>
    </w:rPr>
  </w:style>
  <w:style w:type="character" w:styleId="af3">
    <w:name w:val="Strong"/>
    <w:uiPriority w:val="99"/>
    <w:qFormat/>
    <w:rsid w:val="001520D0"/>
    <w:rPr>
      <w:rFonts w:cs="Times New Roman"/>
      <w:b/>
    </w:rPr>
  </w:style>
  <w:style w:type="paragraph" w:customStyle="1" w:styleId="Nomal">
    <w:name w:val="Nomal"/>
    <w:basedOn w:val="af4"/>
    <w:uiPriority w:val="99"/>
    <w:rsid w:val="00F67106"/>
    <w:pPr>
      <w:widowControl w:val="0"/>
      <w:spacing w:line="380" w:lineRule="atLeast"/>
    </w:pPr>
    <w:rPr>
      <w:rFonts w:ascii="Times New Roman" w:hAnsi="Times New Roman"/>
      <w:b/>
      <w:color w:val="000000"/>
      <w:sz w:val="36"/>
      <w:szCs w:val="20"/>
      <w:lang w:eastAsia="zh-CN"/>
    </w:rPr>
  </w:style>
  <w:style w:type="paragraph" w:styleId="af4">
    <w:name w:val="Plain Text"/>
    <w:basedOn w:val="a2"/>
    <w:link w:val="Char7"/>
    <w:uiPriority w:val="99"/>
    <w:rsid w:val="00F67106"/>
    <w:rPr>
      <w:rFonts w:ascii="宋体" w:hAnsi="Courier New"/>
      <w:sz w:val="21"/>
      <w:szCs w:val="21"/>
    </w:rPr>
  </w:style>
  <w:style w:type="character" w:customStyle="1" w:styleId="Char7">
    <w:name w:val="纯文本 Char"/>
    <w:link w:val="af4"/>
    <w:uiPriority w:val="99"/>
    <w:locked/>
    <w:rsid w:val="00F67106"/>
    <w:rPr>
      <w:rFonts w:ascii="宋体" w:hAnsi="Courier New"/>
      <w:sz w:val="21"/>
      <w:lang w:eastAsia="en-US"/>
    </w:rPr>
  </w:style>
  <w:style w:type="paragraph" w:customStyle="1" w:styleId="af5">
    <w:name w:val="版本号"/>
    <w:basedOn w:val="a2"/>
    <w:uiPriority w:val="99"/>
    <w:rsid w:val="00745FFC"/>
    <w:pPr>
      <w:widowControl w:val="0"/>
      <w:snapToGrid w:val="0"/>
      <w:spacing w:line="300" w:lineRule="auto"/>
      <w:jc w:val="center"/>
    </w:pPr>
    <w:rPr>
      <w:rFonts w:eastAsia="黑体"/>
      <w:b/>
      <w:kern w:val="2"/>
      <w:sz w:val="44"/>
      <w:szCs w:val="44"/>
      <w:lang w:eastAsia="zh-CN"/>
    </w:rPr>
  </w:style>
  <w:style w:type="character" w:customStyle="1" w:styleId="af6">
    <w:name w:val="报告日期"/>
    <w:uiPriority w:val="99"/>
    <w:rsid w:val="00745FFC"/>
    <w:rPr>
      <w:rFonts w:ascii="黑体" w:eastAsia="黑体" w:hAnsi="黑体"/>
      <w:b/>
      <w:sz w:val="36"/>
    </w:rPr>
  </w:style>
  <w:style w:type="paragraph" w:styleId="af7">
    <w:name w:val="List Paragraph"/>
    <w:basedOn w:val="a2"/>
    <w:link w:val="Char8"/>
    <w:uiPriority w:val="99"/>
    <w:qFormat/>
    <w:rsid w:val="006B0952"/>
    <w:pPr>
      <w:widowControl w:val="0"/>
      <w:ind w:firstLineChars="200" w:firstLine="420"/>
      <w:jc w:val="both"/>
    </w:pPr>
    <w:rPr>
      <w:kern w:val="2"/>
      <w:sz w:val="21"/>
      <w:lang w:eastAsia="zh-CN"/>
    </w:rPr>
  </w:style>
  <w:style w:type="character" w:customStyle="1" w:styleId="Char8">
    <w:name w:val="列出段落 Char"/>
    <w:link w:val="af7"/>
    <w:uiPriority w:val="99"/>
    <w:locked/>
    <w:rsid w:val="006B0952"/>
    <w:rPr>
      <w:kern w:val="2"/>
      <w:sz w:val="24"/>
    </w:rPr>
  </w:style>
  <w:style w:type="paragraph" w:styleId="af8">
    <w:name w:val="Normal (Web)"/>
    <w:basedOn w:val="a2"/>
    <w:uiPriority w:val="99"/>
    <w:rsid w:val="006B0952"/>
    <w:pPr>
      <w:spacing w:before="100" w:beforeAutospacing="1" w:after="100" w:afterAutospacing="1"/>
    </w:pPr>
    <w:rPr>
      <w:rFonts w:ascii="宋体" w:hAnsi="宋体" w:cs="宋体"/>
      <w:lang w:eastAsia="zh-CN"/>
    </w:rPr>
  </w:style>
  <w:style w:type="paragraph" w:styleId="af9">
    <w:name w:val="Normal Indent"/>
    <w:aliases w:val="正文缩进 Char,特点 Char,表正文 Char,正文非缩进 Char"/>
    <w:basedOn w:val="a2"/>
    <w:link w:val="Char10"/>
    <w:uiPriority w:val="99"/>
    <w:rsid w:val="006B0952"/>
    <w:pPr>
      <w:widowControl w:val="0"/>
      <w:spacing w:line="360" w:lineRule="auto"/>
      <w:ind w:firstLine="454"/>
    </w:pPr>
    <w:rPr>
      <w:kern w:val="2"/>
      <w:szCs w:val="20"/>
      <w:lang w:eastAsia="zh-CN"/>
    </w:rPr>
  </w:style>
  <w:style w:type="character" w:customStyle="1" w:styleId="Char10">
    <w:name w:val="正文缩进 Char1"/>
    <w:aliases w:val="正文缩进 Char Char,特点 Char Char,表正文 Char Char,正文非缩进 Char Char"/>
    <w:link w:val="af9"/>
    <w:uiPriority w:val="99"/>
    <w:locked/>
    <w:rsid w:val="006B0952"/>
    <w:rPr>
      <w:kern w:val="2"/>
      <w:sz w:val="24"/>
    </w:rPr>
  </w:style>
  <w:style w:type="paragraph" w:customStyle="1" w:styleId="a0">
    <w:name w:val="二级标题"/>
    <w:basedOn w:val="1"/>
    <w:link w:val="Char9"/>
    <w:uiPriority w:val="99"/>
    <w:rsid w:val="004F60AB"/>
    <w:pPr>
      <w:keepLines/>
      <w:widowControl w:val="0"/>
      <w:numPr>
        <w:ilvl w:val="1"/>
        <w:numId w:val="2"/>
      </w:numPr>
      <w:pBdr>
        <w:bottom w:val="none" w:sz="0" w:space="0" w:color="auto"/>
      </w:pBdr>
      <w:spacing w:before="340" w:after="330" w:line="578" w:lineRule="auto"/>
      <w:ind w:left="0" w:hangingChars="270" w:hanging="270"/>
      <w:jc w:val="both"/>
      <w:outlineLvl w:val="1"/>
    </w:pPr>
    <w:rPr>
      <w:rFonts w:ascii="微软雅黑" w:eastAsia="微软雅黑" w:hAnsi="微软雅黑" w:cs="Times New Roman"/>
      <w:noProof/>
      <w:kern w:val="44"/>
      <w:sz w:val="36"/>
      <w:szCs w:val="36"/>
      <w:lang w:eastAsia="zh-CN"/>
    </w:rPr>
  </w:style>
  <w:style w:type="paragraph" w:customStyle="1" w:styleId="a">
    <w:name w:val="一级标题"/>
    <w:basedOn w:val="1"/>
    <w:link w:val="Chara"/>
    <w:uiPriority w:val="99"/>
    <w:rsid w:val="004F60AB"/>
    <w:pPr>
      <w:keepLines/>
      <w:widowControl w:val="0"/>
      <w:numPr>
        <w:numId w:val="2"/>
      </w:numPr>
      <w:pBdr>
        <w:bottom w:val="none" w:sz="0" w:space="0" w:color="auto"/>
      </w:pBdr>
      <w:spacing w:before="340" w:after="330" w:line="578" w:lineRule="auto"/>
      <w:jc w:val="both"/>
    </w:pPr>
    <w:rPr>
      <w:rFonts w:ascii="微软雅黑" w:eastAsia="微软雅黑" w:hAnsi="微软雅黑" w:cs="Times New Roman"/>
      <w:noProof/>
      <w:kern w:val="44"/>
      <w:sz w:val="44"/>
      <w:szCs w:val="44"/>
      <w:lang w:eastAsia="zh-CN"/>
    </w:rPr>
  </w:style>
  <w:style w:type="character" w:customStyle="1" w:styleId="Char9">
    <w:name w:val="二级标题 Char"/>
    <w:link w:val="a0"/>
    <w:uiPriority w:val="99"/>
    <w:locked/>
    <w:rsid w:val="004F60AB"/>
    <w:rPr>
      <w:rFonts w:ascii="微软雅黑" w:eastAsia="微软雅黑" w:hAnsi="微软雅黑"/>
      <w:b/>
      <w:noProof/>
      <w:kern w:val="44"/>
      <w:sz w:val="36"/>
    </w:rPr>
  </w:style>
  <w:style w:type="paragraph" w:customStyle="1" w:styleId="a1">
    <w:name w:val="三级标题"/>
    <w:basedOn w:val="a0"/>
    <w:link w:val="Charb"/>
    <w:uiPriority w:val="99"/>
    <w:rsid w:val="004F60AB"/>
    <w:pPr>
      <w:numPr>
        <w:ilvl w:val="2"/>
      </w:numPr>
      <w:outlineLvl w:val="2"/>
    </w:pPr>
    <w:rPr>
      <w:sz w:val="32"/>
      <w:szCs w:val="32"/>
    </w:rPr>
  </w:style>
  <w:style w:type="character" w:customStyle="1" w:styleId="Chara">
    <w:name w:val="一级标题 Char"/>
    <w:link w:val="a"/>
    <w:uiPriority w:val="99"/>
    <w:locked/>
    <w:rsid w:val="004F60AB"/>
    <w:rPr>
      <w:rFonts w:ascii="微软雅黑" w:eastAsia="微软雅黑" w:hAnsi="微软雅黑"/>
      <w:b/>
      <w:noProof/>
      <w:kern w:val="44"/>
      <w:sz w:val="44"/>
    </w:rPr>
  </w:style>
  <w:style w:type="paragraph" w:customStyle="1" w:styleId="afa">
    <w:name w:val="文档正文"/>
    <w:basedOn w:val="a2"/>
    <w:link w:val="Charc"/>
    <w:uiPriority w:val="99"/>
    <w:rsid w:val="004F60AB"/>
    <w:pPr>
      <w:widowControl w:val="0"/>
      <w:spacing w:line="360" w:lineRule="auto"/>
      <w:ind w:firstLine="420"/>
      <w:jc w:val="both"/>
    </w:pPr>
    <w:rPr>
      <w:rFonts w:ascii="微软雅黑" w:eastAsia="微软雅黑" w:hAnsi="微软雅黑"/>
      <w:kern w:val="2"/>
      <w:sz w:val="21"/>
      <w:lang w:eastAsia="zh-CN"/>
    </w:rPr>
  </w:style>
  <w:style w:type="character" w:customStyle="1" w:styleId="Charb">
    <w:name w:val="三级标题 Char"/>
    <w:link w:val="a1"/>
    <w:uiPriority w:val="99"/>
    <w:locked/>
    <w:rsid w:val="004F60AB"/>
    <w:rPr>
      <w:rFonts w:ascii="微软雅黑" w:eastAsia="微软雅黑" w:hAnsi="微软雅黑"/>
      <w:b/>
      <w:noProof/>
      <w:kern w:val="44"/>
      <w:sz w:val="32"/>
    </w:rPr>
  </w:style>
  <w:style w:type="character" w:customStyle="1" w:styleId="Charc">
    <w:name w:val="文档正文 Char"/>
    <w:link w:val="afa"/>
    <w:uiPriority w:val="99"/>
    <w:locked/>
    <w:rsid w:val="004F60AB"/>
    <w:rPr>
      <w:rFonts w:ascii="微软雅黑" w:eastAsia="微软雅黑" w:hAnsi="微软雅黑"/>
      <w:kern w:val="2"/>
      <w:sz w:val="24"/>
    </w:rPr>
  </w:style>
  <w:style w:type="paragraph" w:customStyle="1" w:styleId="ColorfulList-Accent11">
    <w:name w:val="Colorful List - Accent 11"/>
    <w:basedOn w:val="a2"/>
    <w:uiPriority w:val="99"/>
    <w:rsid w:val="002B2056"/>
    <w:pPr>
      <w:ind w:firstLineChars="200" w:firstLine="420"/>
    </w:pPr>
    <w:rPr>
      <w:rFonts w:ascii="宋体" w:hAnsi="宋体" w:cs="宋体"/>
      <w:lang w:eastAsia="zh-CN"/>
    </w:rPr>
  </w:style>
  <w:style w:type="paragraph" w:customStyle="1" w:styleId="ColorfulShading-Accent11">
    <w:name w:val="Colorful Shading - Accent 11"/>
    <w:hidden/>
    <w:uiPriority w:val="99"/>
    <w:rsid w:val="002B2056"/>
    <w:rPr>
      <w:sz w:val="24"/>
      <w:szCs w:val="24"/>
      <w:lang w:eastAsia="en-US"/>
    </w:rPr>
  </w:style>
  <w:style w:type="character" w:customStyle="1" w:styleId="Chard">
    <w:name w:val="文档机密申明 Char"/>
    <w:link w:val="afb"/>
    <w:uiPriority w:val="99"/>
    <w:locked/>
    <w:rsid w:val="002B2056"/>
    <w:rPr>
      <w:b/>
      <w:i/>
      <w:sz w:val="24"/>
      <w:lang w:eastAsia="ar-SA" w:bidi="ar-SA"/>
    </w:rPr>
  </w:style>
  <w:style w:type="paragraph" w:customStyle="1" w:styleId="afb">
    <w:name w:val="文档机密申明"/>
    <w:basedOn w:val="afc"/>
    <w:link w:val="Chard"/>
    <w:uiPriority w:val="99"/>
    <w:rsid w:val="002B2056"/>
    <w:pPr>
      <w:widowControl w:val="0"/>
      <w:ind w:firstLineChars="200" w:firstLine="200"/>
    </w:pPr>
    <w:rPr>
      <w:rFonts w:eastAsia="宋体"/>
      <w:b/>
      <w:i/>
      <w:sz w:val="20"/>
      <w:lang w:eastAsia="ar-SA"/>
    </w:rPr>
  </w:style>
  <w:style w:type="paragraph" w:styleId="afc">
    <w:name w:val="Body Text First Indent"/>
    <w:basedOn w:val="ac"/>
    <w:link w:val="Chare"/>
    <w:uiPriority w:val="99"/>
    <w:rsid w:val="002B2056"/>
    <w:pPr>
      <w:spacing w:after="120" w:line="240" w:lineRule="auto"/>
      <w:ind w:firstLineChars="100" w:firstLine="420"/>
    </w:pPr>
    <w:rPr>
      <w:b w:val="0"/>
      <w:bCs w:val="0"/>
      <w:lang w:eastAsia="en-US"/>
    </w:rPr>
  </w:style>
  <w:style w:type="character" w:customStyle="1" w:styleId="Chare">
    <w:name w:val="正文首行缩进 Char"/>
    <w:link w:val="afc"/>
    <w:uiPriority w:val="99"/>
    <w:locked/>
    <w:rsid w:val="002B2056"/>
    <w:rPr>
      <w:rFonts w:eastAsia="方正楷体简体" w:cs="Arial"/>
      <w:b/>
      <w:sz w:val="24"/>
      <w:szCs w:val="24"/>
      <w:lang w:eastAsia="en-US"/>
    </w:rPr>
  </w:style>
  <w:style w:type="paragraph" w:styleId="afd">
    <w:name w:val="Date"/>
    <w:basedOn w:val="a2"/>
    <w:next w:val="a2"/>
    <w:link w:val="Charf"/>
    <w:uiPriority w:val="99"/>
    <w:rsid w:val="002B2056"/>
    <w:pPr>
      <w:ind w:leftChars="2500" w:left="100"/>
    </w:pPr>
  </w:style>
  <w:style w:type="character" w:customStyle="1" w:styleId="Charf">
    <w:name w:val="日期 Char"/>
    <w:link w:val="afd"/>
    <w:uiPriority w:val="99"/>
    <w:locked/>
    <w:rsid w:val="002B2056"/>
    <w:rPr>
      <w:rFonts w:cs="Times New Roman"/>
      <w:sz w:val="24"/>
      <w:szCs w:val="24"/>
      <w:lang w:eastAsia="en-US"/>
    </w:rPr>
  </w:style>
  <w:style w:type="character" w:styleId="afe">
    <w:name w:val="annotation reference"/>
    <w:uiPriority w:val="99"/>
    <w:rsid w:val="002B2056"/>
    <w:rPr>
      <w:rFonts w:cs="Times New Roman"/>
      <w:sz w:val="16"/>
    </w:rPr>
  </w:style>
  <w:style w:type="paragraph" w:styleId="aff">
    <w:name w:val="annotation text"/>
    <w:basedOn w:val="a2"/>
    <w:link w:val="Charf0"/>
    <w:uiPriority w:val="99"/>
    <w:rsid w:val="002B2056"/>
    <w:rPr>
      <w:sz w:val="20"/>
      <w:szCs w:val="20"/>
    </w:rPr>
  </w:style>
  <w:style w:type="character" w:customStyle="1" w:styleId="Charf0">
    <w:name w:val="批注文字 Char"/>
    <w:link w:val="aff"/>
    <w:uiPriority w:val="99"/>
    <w:locked/>
    <w:rsid w:val="002B2056"/>
    <w:rPr>
      <w:rFonts w:cs="Times New Roman"/>
      <w:lang w:eastAsia="en-US"/>
    </w:rPr>
  </w:style>
  <w:style w:type="paragraph" w:styleId="aff0">
    <w:name w:val="annotation subject"/>
    <w:basedOn w:val="aff"/>
    <w:next w:val="aff"/>
    <w:link w:val="Charf1"/>
    <w:uiPriority w:val="99"/>
    <w:rsid w:val="002B2056"/>
    <w:rPr>
      <w:b/>
      <w:bCs/>
    </w:rPr>
  </w:style>
  <w:style w:type="character" w:customStyle="1" w:styleId="Charf1">
    <w:name w:val="批注主题 Char"/>
    <w:link w:val="aff0"/>
    <w:uiPriority w:val="99"/>
    <w:locked/>
    <w:rsid w:val="002B2056"/>
    <w:rPr>
      <w:rFonts w:cs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61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8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67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376194">
          <w:marLeft w:val="1022"/>
          <w:marRight w:val="0"/>
          <w:marTop w:val="90"/>
          <w:marBottom w:val="5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376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376180">
          <w:marLeft w:val="360"/>
          <w:marRight w:val="0"/>
          <w:marTop w:val="134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376200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376203">
          <w:marLeft w:val="360"/>
          <w:marRight w:val="0"/>
          <w:marTop w:val="134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376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67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83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6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98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07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37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333333.vsd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package" Target="embeddings/Microsoft_Visio_Drawing6777777.vsdx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555555.vsdx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emf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5.png"/><Relationship Id="rId41" Type="http://schemas.openxmlformats.org/officeDocument/2006/relationships/image" Target="media/image27.png"/><Relationship Id="rId54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222222.vsdx"/><Relationship Id="rId24" Type="http://schemas.openxmlformats.org/officeDocument/2006/relationships/image" Target="media/image10.png"/><Relationship Id="rId32" Type="http://schemas.openxmlformats.org/officeDocument/2006/relationships/image" Target="media/image18.emf"/><Relationship Id="rId37" Type="http://schemas.openxmlformats.org/officeDocument/2006/relationships/image" Target="media/image23.png"/><Relationship Id="rId40" Type="http://schemas.openxmlformats.org/officeDocument/2006/relationships/image" Target="media/image26.emf"/><Relationship Id="rId45" Type="http://schemas.openxmlformats.org/officeDocument/2006/relationships/image" Target="media/image31.png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444444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emf"/><Relationship Id="rId49" Type="http://schemas.openxmlformats.org/officeDocument/2006/relationships/image" Target="media/image3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666666.vsdx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1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emf"/><Relationship Id="rId48" Type="http://schemas.openxmlformats.org/officeDocument/2006/relationships/image" Target="media/image34.png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37.png"/><Relationship Id="rId3" Type="http://schemas.microsoft.com/office/2007/relationships/stylesWithEffects" Target="stylesWithEffect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80</Pages>
  <Words>3168</Words>
  <Characters>18063</Characters>
  <Application>Microsoft Office Word</Application>
  <DocSecurity>0</DocSecurity>
  <Lines>150</Lines>
  <Paragraphs>42</Paragraphs>
  <ScaleCrop>false</ScaleCrop>
  <Company>山东新域信息技术有限公司</Company>
  <LinksUpToDate>false</LinksUpToDate>
  <CharactersWithSpaces>211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 Project</dc:title>
  <dc:creator>张法银</dc:creator>
  <cp:lastModifiedBy>DX</cp:lastModifiedBy>
  <cp:revision>36</cp:revision>
  <cp:lastPrinted>2014-09-30T02:20:00Z</cp:lastPrinted>
  <dcterms:created xsi:type="dcterms:W3CDTF">2019-09-26T11:19:00Z</dcterms:created>
  <dcterms:modified xsi:type="dcterms:W3CDTF">2019-10-08T06:53:00Z</dcterms:modified>
</cp:coreProperties>
</file>